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DE91301" w14:textId="77777777" w:rsidR="00687B82" w:rsidRDefault="00687B82" w:rsidP="00687B82">
      <w:pPr>
        <w:jc w:val="center"/>
      </w:pPr>
    </w:p>
    <w:p w14:paraId="618ACFF9" w14:textId="77777777" w:rsidR="00687B82" w:rsidRDefault="00687B82" w:rsidP="00687B82">
      <w:pPr>
        <w:jc w:val="center"/>
      </w:pPr>
    </w:p>
    <w:p w14:paraId="25596FA8" w14:textId="77777777" w:rsidR="00687B82" w:rsidRDefault="00687B82" w:rsidP="00687B82">
      <w:pPr>
        <w:jc w:val="center"/>
      </w:pPr>
    </w:p>
    <w:p w14:paraId="731D3E98" w14:textId="77777777" w:rsidR="00687B82" w:rsidRDefault="00687B82" w:rsidP="00687B82">
      <w:pPr>
        <w:jc w:val="center"/>
      </w:pPr>
    </w:p>
    <w:p w14:paraId="43F740C2" w14:textId="77777777" w:rsidR="00687B82" w:rsidRDefault="00687B82" w:rsidP="00687B82">
      <w:pPr>
        <w:jc w:val="center"/>
      </w:pPr>
      <w:r>
        <w:rPr>
          <w:rFonts w:ascii="仿宋_GB2312" w:eastAsia="仿宋_GB2312"/>
          <w:noProof/>
          <w:sz w:val="36"/>
        </w:rPr>
        <w:drawing>
          <wp:inline distT="0" distB="0" distL="0" distR="0" wp14:anchorId="07DC4183" wp14:editId="27C9FC7B">
            <wp:extent cx="3959225" cy="1362710"/>
            <wp:effectExtent l="0" t="0" r="3175" b="8890"/>
            <wp:docPr id="44" name="图片 44" descr="威海校区LOGO(全版)效果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威海校区LOGO(全版)效果图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59225" cy="136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7C2FE9" w14:textId="77777777" w:rsidR="00687B82" w:rsidRDefault="00687B82" w:rsidP="00687B82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华文新魏" w:eastAsia="华文新魏" w:hAnsi="华文楷体"/>
          <w:sz w:val="56"/>
        </w:rPr>
      </w:pPr>
      <w:r>
        <w:rPr>
          <w:rFonts w:ascii="华文新魏" w:eastAsia="华文新魏" w:hAnsi="华文楷体" w:hint="eastAsia"/>
          <w:sz w:val="56"/>
        </w:rPr>
        <w:t>设备管理系统</w:t>
      </w:r>
    </w:p>
    <w:p w14:paraId="5A46EAE4" w14:textId="53914696" w:rsidR="00687B82" w:rsidRDefault="00687B82" w:rsidP="00687B82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华文新魏" w:eastAsia="华文新魏" w:hAnsi="华文楷体"/>
          <w:sz w:val="56"/>
        </w:rPr>
      </w:pPr>
      <w:r>
        <w:rPr>
          <w:rFonts w:ascii="华文新魏" w:eastAsia="华文新魏" w:hAnsi="华文楷体" w:hint="eastAsia"/>
          <w:sz w:val="56"/>
        </w:rPr>
        <w:t>结构化设计</w:t>
      </w:r>
    </w:p>
    <w:tbl>
      <w:tblPr>
        <w:tblStyle w:val="a8"/>
        <w:tblW w:w="0" w:type="auto"/>
        <w:tblInd w:w="56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77"/>
        <w:gridCol w:w="4111"/>
      </w:tblGrid>
      <w:tr w:rsidR="00687B82" w14:paraId="0FDE4979" w14:textId="77777777" w:rsidTr="00AF6DA3">
        <w:tc>
          <w:tcPr>
            <w:tcW w:w="2977" w:type="dxa"/>
          </w:tcPr>
          <w:p w14:paraId="6DAE005F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姓名学号:</w:t>
            </w:r>
          </w:p>
        </w:tc>
        <w:tc>
          <w:tcPr>
            <w:tcW w:w="4111" w:type="dxa"/>
          </w:tcPr>
          <w:p w14:paraId="47512AA8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>樊昕昊（201800800504）</w:t>
            </w:r>
          </w:p>
        </w:tc>
      </w:tr>
      <w:tr w:rsidR="00687B82" w14:paraId="6CA26193" w14:textId="77777777" w:rsidTr="00AF6DA3">
        <w:tc>
          <w:tcPr>
            <w:tcW w:w="2977" w:type="dxa"/>
          </w:tcPr>
          <w:p w14:paraId="5DB563A6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姓名学号:</w:t>
            </w:r>
          </w:p>
        </w:tc>
        <w:tc>
          <w:tcPr>
            <w:tcW w:w="4111" w:type="dxa"/>
          </w:tcPr>
          <w:p w14:paraId="12BCB618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>朱鹏阳（201800800570）</w:t>
            </w:r>
          </w:p>
        </w:tc>
      </w:tr>
      <w:tr w:rsidR="00687B82" w14:paraId="3C413721" w14:textId="77777777" w:rsidTr="00AF6DA3">
        <w:tc>
          <w:tcPr>
            <w:tcW w:w="2977" w:type="dxa"/>
          </w:tcPr>
          <w:p w14:paraId="2C8640B6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姓名学号:</w:t>
            </w:r>
          </w:p>
        </w:tc>
        <w:tc>
          <w:tcPr>
            <w:tcW w:w="4111" w:type="dxa"/>
          </w:tcPr>
          <w:p w14:paraId="356D46C8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>潘慧蓉（201800810067）</w:t>
            </w:r>
          </w:p>
        </w:tc>
      </w:tr>
      <w:tr w:rsidR="00687B82" w14:paraId="7E408CBB" w14:textId="77777777" w:rsidTr="00AF6DA3">
        <w:tc>
          <w:tcPr>
            <w:tcW w:w="2977" w:type="dxa"/>
          </w:tcPr>
          <w:p w14:paraId="2CECC9FA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指导老师:</w:t>
            </w:r>
          </w:p>
        </w:tc>
        <w:tc>
          <w:tcPr>
            <w:tcW w:w="4111" w:type="dxa"/>
          </w:tcPr>
          <w:p w14:paraId="130D3F42" w14:textId="77777777" w:rsidR="00687B82" w:rsidRPr="000E50C4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 </w:t>
            </w:r>
            <w:r>
              <w:rPr>
                <w:rFonts w:ascii="宋体" w:eastAsia="宋体" w:hAnsi="宋体"/>
                <w:sz w:val="28"/>
                <w:szCs w:val="28"/>
                <w:u w:val="single"/>
              </w:rPr>
              <w:t xml:space="preserve">       </w:t>
            </w: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>王</w:t>
            </w:r>
            <w:r w:rsidRPr="000E50C4">
              <w:rPr>
                <w:rFonts w:ascii="宋体" w:eastAsia="宋体" w:hAnsi="宋体" w:hint="eastAsia"/>
                <w:sz w:val="28"/>
                <w:szCs w:val="28"/>
                <w:u w:val="single"/>
              </w:rPr>
              <w:t>文</w:t>
            </w: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玉 </w:t>
            </w:r>
            <w:r>
              <w:rPr>
                <w:rFonts w:ascii="宋体" w:eastAsia="宋体" w:hAnsi="宋体"/>
                <w:sz w:val="28"/>
                <w:szCs w:val="28"/>
                <w:u w:val="single"/>
              </w:rPr>
              <w:t xml:space="preserve">       </w:t>
            </w:r>
          </w:p>
        </w:tc>
      </w:tr>
      <w:tr w:rsidR="00687B82" w14:paraId="2F787115" w14:textId="77777777" w:rsidTr="00AF6DA3">
        <w:tc>
          <w:tcPr>
            <w:tcW w:w="2977" w:type="dxa"/>
          </w:tcPr>
          <w:p w14:paraId="0D63E643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 w:rsidRPr="00E8437B">
              <w:rPr>
                <w:rFonts w:ascii="黑体" w:eastAsia="黑体" w:hAnsi="黑体" w:hint="eastAsia"/>
                <w:sz w:val="28"/>
                <w:szCs w:val="28"/>
              </w:rPr>
              <w:t>学院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:</w:t>
            </w:r>
          </w:p>
        </w:tc>
        <w:tc>
          <w:tcPr>
            <w:tcW w:w="4111" w:type="dxa"/>
          </w:tcPr>
          <w:p w14:paraId="4C85436C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 </w:t>
            </w:r>
            <w:r>
              <w:rPr>
                <w:rFonts w:ascii="宋体" w:eastAsia="宋体" w:hAnsi="宋体"/>
                <w:sz w:val="28"/>
                <w:szCs w:val="28"/>
                <w:u w:val="single"/>
              </w:rPr>
              <w:t xml:space="preserve"> </w:t>
            </w: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机电与信息工程学院  </w:t>
            </w:r>
          </w:p>
        </w:tc>
      </w:tr>
      <w:tr w:rsidR="00687B82" w14:paraId="4EEA1200" w14:textId="77777777" w:rsidTr="00AF6DA3">
        <w:tc>
          <w:tcPr>
            <w:tcW w:w="2977" w:type="dxa"/>
          </w:tcPr>
          <w:p w14:paraId="3A970D38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 w:rsidRPr="00E8437B">
              <w:rPr>
                <w:rFonts w:ascii="黑体" w:eastAsia="黑体" w:hAnsi="黑体" w:hint="eastAsia"/>
                <w:sz w:val="28"/>
                <w:szCs w:val="28"/>
              </w:rPr>
              <w:t>专业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班级:</w:t>
            </w:r>
          </w:p>
        </w:tc>
        <w:tc>
          <w:tcPr>
            <w:tcW w:w="4111" w:type="dxa"/>
          </w:tcPr>
          <w:p w14:paraId="4FE2E7F9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/>
                <w:sz w:val="28"/>
                <w:szCs w:val="28"/>
                <w:u w:val="single"/>
              </w:rPr>
              <w:t xml:space="preserve">  2</w:t>
            </w:r>
            <w:r w:rsidRPr="0046507D">
              <w:rPr>
                <w:rFonts w:ascii="宋体" w:eastAsia="宋体" w:hAnsi="宋体" w:hint="eastAsia"/>
                <w:sz w:val="28"/>
                <w:szCs w:val="28"/>
                <w:u w:val="single"/>
              </w:rPr>
              <w:t>018级软件工程</w:t>
            </w: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01班 </w:t>
            </w:r>
          </w:p>
        </w:tc>
      </w:tr>
    </w:tbl>
    <w:p w14:paraId="04C15BFA" w14:textId="77777777" w:rsidR="00687B82" w:rsidRPr="00E8437B" w:rsidRDefault="00687B82" w:rsidP="00687B82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08F22E5C" w14:textId="77777777" w:rsidR="00687B82" w:rsidRPr="00B74AFA" w:rsidRDefault="00687B82" w:rsidP="00687B82">
      <w:pPr>
        <w:adjustRightInd w:val="0"/>
        <w:snapToGrid w:val="0"/>
        <w:spacing w:beforeLines="50" w:before="156" w:afterLines="20" w:after="62" w:line="360" w:lineRule="auto"/>
        <w:rPr>
          <w:rFonts w:ascii="宋体" w:eastAsia="宋体" w:hAnsi="宋体"/>
          <w:sz w:val="28"/>
          <w:szCs w:val="28"/>
          <w:u w:val="single"/>
        </w:rPr>
      </w:pPr>
    </w:p>
    <w:p w14:paraId="4DE93D2A" w14:textId="77777777" w:rsidR="00687B82" w:rsidRDefault="00687B82" w:rsidP="00687B82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b/>
          <w:bCs/>
          <w:sz w:val="32"/>
          <w:szCs w:val="32"/>
        </w:rPr>
      </w:pPr>
      <w:r w:rsidRPr="0046507D">
        <w:rPr>
          <w:rFonts w:ascii="宋体" w:eastAsia="宋体" w:hAnsi="宋体"/>
          <w:b/>
          <w:bCs/>
          <w:sz w:val="32"/>
          <w:szCs w:val="32"/>
        </w:rPr>
        <w:t>20</w:t>
      </w:r>
      <w:r>
        <w:rPr>
          <w:rFonts w:ascii="宋体" w:eastAsia="宋体" w:hAnsi="宋体" w:hint="eastAsia"/>
          <w:b/>
          <w:bCs/>
          <w:sz w:val="32"/>
          <w:szCs w:val="32"/>
        </w:rPr>
        <w:t>20</w:t>
      </w:r>
      <w:r w:rsidRPr="0046507D">
        <w:rPr>
          <w:rFonts w:ascii="宋体" w:eastAsia="宋体" w:hAnsi="宋体"/>
          <w:b/>
          <w:bCs/>
          <w:sz w:val="32"/>
          <w:szCs w:val="32"/>
        </w:rPr>
        <w:t>年</w:t>
      </w:r>
      <w:r>
        <w:rPr>
          <w:rFonts w:ascii="宋体" w:eastAsia="宋体" w:hAnsi="宋体" w:hint="eastAsia"/>
          <w:b/>
          <w:bCs/>
          <w:sz w:val="32"/>
          <w:szCs w:val="32"/>
        </w:rPr>
        <w:t>3</w:t>
      </w:r>
      <w:r w:rsidRPr="0046507D">
        <w:rPr>
          <w:rFonts w:ascii="宋体" w:eastAsia="宋体" w:hAnsi="宋体"/>
          <w:b/>
          <w:bCs/>
          <w:sz w:val="32"/>
          <w:szCs w:val="32"/>
        </w:rPr>
        <w:t>月</w:t>
      </w:r>
      <w:r>
        <w:rPr>
          <w:rFonts w:ascii="宋体" w:eastAsia="宋体" w:hAnsi="宋体"/>
          <w:b/>
          <w:bCs/>
          <w:sz w:val="32"/>
          <w:szCs w:val="32"/>
        </w:rPr>
        <w:t>22</w:t>
      </w:r>
      <w:r w:rsidRPr="0046507D">
        <w:rPr>
          <w:rFonts w:ascii="宋体" w:eastAsia="宋体" w:hAnsi="宋体"/>
          <w:b/>
          <w:bCs/>
          <w:sz w:val="32"/>
          <w:szCs w:val="32"/>
        </w:rPr>
        <w:t>日</w:t>
      </w:r>
    </w:p>
    <w:p w14:paraId="28A20051" w14:textId="77777777" w:rsidR="00687B82" w:rsidRPr="00687B82" w:rsidRDefault="00687B82">
      <w:pPr>
        <w:rPr>
          <w:sz w:val="28"/>
          <w:szCs w:val="28"/>
          <w:highlight w:val="lightGray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53461310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EBDCC90" w14:textId="3A0B046B" w:rsidR="004C6E6E" w:rsidRPr="004C6E6E" w:rsidRDefault="004C6E6E" w:rsidP="004C6E6E">
          <w:pPr>
            <w:pStyle w:val="TOC"/>
            <w:jc w:val="center"/>
            <w:rPr>
              <w:b/>
              <w:sz w:val="56"/>
            </w:rPr>
          </w:pPr>
          <w:r w:rsidRPr="004C6E6E">
            <w:rPr>
              <w:b/>
              <w:sz w:val="56"/>
              <w:lang w:val="zh-CN"/>
            </w:rPr>
            <w:t>目录</w:t>
          </w:r>
        </w:p>
        <w:p w14:paraId="70D4419F" w14:textId="53C0BC3C" w:rsidR="00424F17" w:rsidRDefault="004C6E6E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105029" w:history="1">
            <w:r w:rsidR="00424F17" w:rsidRPr="004D2F19">
              <w:rPr>
                <w:rStyle w:val="a9"/>
                <w:noProof/>
              </w:rPr>
              <w:t>一、</w:t>
            </w:r>
            <w:r w:rsidR="00424F17">
              <w:rPr>
                <w:noProof/>
              </w:rPr>
              <w:tab/>
            </w:r>
            <w:r w:rsidR="00424F17" w:rsidRPr="004D2F19">
              <w:rPr>
                <w:rStyle w:val="a9"/>
                <w:noProof/>
              </w:rPr>
              <w:t>成员分工</w:t>
            </w:r>
            <w:r w:rsidR="00424F17">
              <w:rPr>
                <w:noProof/>
                <w:webHidden/>
              </w:rPr>
              <w:tab/>
            </w:r>
            <w:r w:rsidR="00424F17">
              <w:rPr>
                <w:noProof/>
                <w:webHidden/>
              </w:rPr>
              <w:fldChar w:fldCharType="begin"/>
            </w:r>
            <w:r w:rsidR="00424F17">
              <w:rPr>
                <w:noProof/>
                <w:webHidden/>
              </w:rPr>
              <w:instrText xml:space="preserve"> PAGEREF _Toc37105029 \h </w:instrText>
            </w:r>
            <w:r w:rsidR="00424F17">
              <w:rPr>
                <w:noProof/>
                <w:webHidden/>
              </w:rPr>
            </w:r>
            <w:r w:rsidR="00424F17">
              <w:rPr>
                <w:noProof/>
                <w:webHidden/>
              </w:rPr>
              <w:fldChar w:fldCharType="separate"/>
            </w:r>
            <w:r w:rsidR="00424F17">
              <w:rPr>
                <w:noProof/>
                <w:webHidden/>
              </w:rPr>
              <w:t>3</w:t>
            </w:r>
            <w:r w:rsidR="00424F17">
              <w:rPr>
                <w:noProof/>
                <w:webHidden/>
              </w:rPr>
              <w:fldChar w:fldCharType="end"/>
            </w:r>
          </w:hyperlink>
        </w:p>
        <w:p w14:paraId="19E672B1" w14:textId="4A481D2A" w:rsidR="00424F17" w:rsidRDefault="00424F17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105030" w:history="1">
            <w:r w:rsidRPr="004D2F19">
              <w:rPr>
                <w:rStyle w:val="a9"/>
                <w:noProof/>
              </w:rPr>
              <w:t>二、</w:t>
            </w:r>
            <w:r>
              <w:rPr>
                <w:noProof/>
              </w:rPr>
              <w:tab/>
            </w:r>
            <w:r w:rsidRPr="004D2F19">
              <w:rPr>
                <w:rStyle w:val="a9"/>
                <w:noProof/>
              </w:rPr>
              <w:t>修改后的各层数据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CAA294" w14:textId="3DA3C673" w:rsidR="00424F17" w:rsidRDefault="00424F17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105031" w:history="1">
            <w:r w:rsidRPr="004D2F19">
              <w:rPr>
                <w:rStyle w:val="a9"/>
                <w:noProof/>
              </w:rPr>
              <w:t>1.</w:t>
            </w:r>
            <w:r>
              <w:rPr>
                <w:noProof/>
              </w:rPr>
              <w:tab/>
            </w:r>
            <w:r w:rsidRPr="004D2F19">
              <w:rPr>
                <w:rStyle w:val="a9"/>
                <w:noProof/>
              </w:rPr>
              <w:t>顶层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CBDD09" w14:textId="6B5A9863" w:rsidR="00424F17" w:rsidRDefault="00424F17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105032" w:history="1">
            <w:r w:rsidRPr="004D2F19">
              <w:rPr>
                <w:rStyle w:val="a9"/>
                <w:noProof/>
              </w:rPr>
              <w:t>2.</w:t>
            </w:r>
            <w:r>
              <w:rPr>
                <w:noProof/>
              </w:rPr>
              <w:tab/>
            </w:r>
            <w:r w:rsidRPr="004D2F19">
              <w:rPr>
                <w:rStyle w:val="a9"/>
                <w:noProof/>
              </w:rPr>
              <w:t>一层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EB70DF" w14:textId="41C99133" w:rsidR="00424F17" w:rsidRDefault="00424F17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105033" w:history="1">
            <w:r w:rsidRPr="004D2F19">
              <w:rPr>
                <w:rStyle w:val="a9"/>
                <w:noProof/>
              </w:rPr>
              <w:t>3.</w:t>
            </w:r>
            <w:r>
              <w:rPr>
                <w:noProof/>
              </w:rPr>
              <w:tab/>
            </w:r>
            <w:r w:rsidRPr="004D2F19">
              <w:rPr>
                <w:rStyle w:val="a9"/>
                <w:noProof/>
              </w:rPr>
              <w:t>二层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55E33E" w14:textId="18D8F20A" w:rsidR="00424F17" w:rsidRDefault="00424F17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105034" w:history="1">
            <w:r w:rsidRPr="004D2F19">
              <w:rPr>
                <w:rStyle w:val="a9"/>
                <w:noProof/>
              </w:rPr>
              <w:t>4.</w:t>
            </w:r>
            <w:r>
              <w:rPr>
                <w:noProof/>
              </w:rPr>
              <w:tab/>
            </w:r>
            <w:r w:rsidRPr="004D2F19">
              <w:rPr>
                <w:rStyle w:val="a9"/>
                <w:noProof/>
              </w:rPr>
              <w:t>三层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FB9F43" w14:textId="265C0AC4" w:rsidR="00424F17" w:rsidRDefault="00424F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05035" w:history="1">
            <w:r w:rsidRPr="004D2F19">
              <w:rPr>
                <w:rStyle w:val="a9"/>
                <w:noProof/>
              </w:rPr>
              <w:t>三、系统体系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1989BC" w14:textId="753E82F8" w:rsidR="00424F17" w:rsidRDefault="00424F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05036" w:history="1">
            <w:r w:rsidRPr="004D2F19">
              <w:rPr>
                <w:rStyle w:val="a9"/>
                <w:noProof/>
              </w:rPr>
              <w:t>四、分功能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C5B435" w14:textId="331B6CBD" w:rsidR="00424F17" w:rsidRDefault="00424F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05037" w:history="1">
            <w:r w:rsidRPr="004D2F19">
              <w:rPr>
                <w:rStyle w:val="a9"/>
                <w:noProof/>
              </w:rPr>
              <w:t>设备/零件入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9F36F6" w14:textId="2B211F72" w:rsidR="00424F17" w:rsidRDefault="00424F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05038" w:history="1">
            <w:r w:rsidRPr="004D2F19">
              <w:rPr>
                <w:rStyle w:val="a9"/>
                <w:noProof/>
              </w:rPr>
              <w:t>租借请求/审批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0C4FD0" w14:textId="1DFFAD21" w:rsidR="00424F17" w:rsidRDefault="00424F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05039" w:history="1">
            <w:r w:rsidRPr="004D2F19">
              <w:rPr>
                <w:rStyle w:val="a9"/>
                <w:noProof/>
              </w:rPr>
              <w:t>管理员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5EAD3D" w14:textId="110E47B0" w:rsidR="00424F17" w:rsidRDefault="00424F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05040" w:history="1">
            <w:r w:rsidRPr="004D2F19">
              <w:rPr>
                <w:rStyle w:val="a9"/>
                <w:noProof/>
              </w:rPr>
              <w:t>登录/修改密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28CC5D" w14:textId="76E17D2B" w:rsidR="00424F17" w:rsidRDefault="00424F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05041" w:history="1">
            <w:r w:rsidRPr="004D2F19">
              <w:rPr>
                <w:rStyle w:val="a9"/>
                <w:noProof/>
              </w:rPr>
              <w:t>设备检修/维修/报废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34BF09" w14:textId="174639CD" w:rsidR="00424F17" w:rsidRDefault="00424F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105042" w:history="1">
            <w:r w:rsidRPr="004D2F19">
              <w:rPr>
                <w:rStyle w:val="a9"/>
                <w:noProof/>
              </w:rPr>
              <w:t>查看已租借设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919F67" w14:textId="62E7B41C" w:rsidR="00424F17" w:rsidRDefault="00424F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05043" w:history="1">
            <w:r w:rsidRPr="004D2F19">
              <w:rPr>
                <w:rStyle w:val="a9"/>
                <w:noProof/>
              </w:rPr>
              <w:t>五、总功能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9CF1E1" w14:textId="39FD654B" w:rsidR="00424F17" w:rsidRDefault="00424F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05044" w:history="1">
            <w:r w:rsidRPr="004D2F19">
              <w:rPr>
                <w:rStyle w:val="a9"/>
                <w:noProof/>
              </w:rPr>
              <w:t>六、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F83F2B" w14:textId="5BBA717F" w:rsidR="00424F17" w:rsidRDefault="00424F1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105045" w:history="1">
            <w:r w:rsidRPr="004D2F19">
              <w:rPr>
                <w:rStyle w:val="a9"/>
                <w:b/>
                <w:bCs/>
                <w:noProof/>
              </w:rPr>
              <w:t>（一）</w:t>
            </w:r>
            <w:r>
              <w:rPr>
                <w:noProof/>
              </w:rPr>
              <w:tab/>
            </w:r>
            <w:r w:rsidRPr="004D2F19">
              <w:rPr>
                <w:rStyle w:val="a9"/>
                <w:b/>
                <w:bCs/>
                <w:noProof/>
              </w:rPr>
              <w:t>软件接口设计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9C4D2E" w14:textId="3C4CDBA3" w:rsidR="00424F17" w:rsidRDefault="00424F1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105046" w:history="1">
            <w:r w:rsidRPr="004D2F19">
              <w:rPr>
                <w:rStyle w:val="a9"/>
                <w:b/>
                <w:bCs/>
                <w:noProof/>
              </w:rPr>
              <w:t>（二）</w:t>
            </w:r>
            <w:r>
              <w:rPr>
                <w:noProof/>
              </w:rPr>
              <w:tab/>
            </w:r>
            <w:r w:rsidRPr="004D2F19">
              <w:rPr>
                <w:rStyle w:val="a9"/>
                <w:b/>
                <w:bCs/>
                <w:noProof/>
              </w:rPr>
              <w:t>系统与使用者间交互的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49C198" w14:textId="423649A8" w:rsidR="00424F17" w:rsidRDefault="00424F1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105047" w:history="1">
            <w:r w:rsidRPr="004D2F19">
              <w:rPr>
                <w:rStyle w:val="a9"/>
                <w:b/>
                <w:bCs/>
                <w:noProof/>
              </w:rPr>
              <w:t>（三）</w:t>
            </w:r>
            <w:r>
              <w:rPr>
                <w:noProof/>
              </w:rPr>
              <w:tab/>
            </w:r>
            <w:r w:rsidRPr="004D2F19">
              <w:rPr>
                <w:rStyle w:val="a9"/>
                <w:b/>
                <w:bCs/>
                <w:noProof/>
              </w:rPr>
              <w:t>系统模块间的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949CA3" w14:textId="0CEECE94" w:rsidR="00424F17" w:rsidRDefault="00424F1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105048" w:history="1">
            <w:r w:rsidRPr="004D2F19">
              <w:rPr>
                <w:rStyle w:val="a9"/>
                <w:b/>
                <w:bCs/>
                <w:noProof/>
              </w:rPr>
              <w:t>（四）</w:t>
            </w:r>
            <w:r>
              <w:rPr>
                <w:noProof/>
              </w:rPr>
              <w:tab/>
            </w:r>
            <w:r w:rsidRPr="004D2F19">
              <w:rPr>
                <w:rStyle w:val="a9"/>
                <w:b/>
                <w:bCs/>
                <w:noProof/>
              </w:rPr>
              <w:t>系统与其他软硬件系统之间的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4A10CE" w14:textId="1F043F47" w:rsidR="00424F17" w:rsidRDefault="00424F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05049" w:history="1">
            <w:r w:rsidRPr="004D2F19">
              <w:rPr>
                <w:rStyle w:val="a9"/>
                <w:noProof/>
              </w:rPr>
              <w:t>七、数据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735E6A" w14:textId="4A22A300" w:rsidR="00424F17" w:rsidRDefault="00424F17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7105050" w:history="1">
            <w:r w:rsidRPr="004D2F19">
              <w:rPr>
                <w:rStyle w:val="a9"/>
                <w:noProof/>
              </w:rPr>
              <w:t>(一)</w:t>
            </w:r>
            <w:r>
              <w:rPr>
                <w:noProof/>
              </w:rPr>
              <w:tab/>
            </w:r>
            <w:r w:rsidRPr="004D2F19">
              <w:rPr>
                <w:rStyle w:val="a9"/>
                <w:noProof/>
              </w:rPr>
              <w:t>数据设计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F9EF76" w14:textId="31519774" w:rsidR="00424F17" w:rsidRDefault="00424F17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7105051" w:history="1">
            <w:r w:rsidRPr="004D2F19">
              <w:rPr>
                <w:rStyle w:val="a9"/>
                <w:noProof/>
              </w:rPr>
              <w:t>(二)</w:t>
            </w:r>
            <w:r>
              <w:rPr>
                <w:noProof/>
              </w:rPr>
              <w:tab/>
            </w:r>
            <w:r w:rsidRPr="004D2F19">
              <w:rPr>
                <w:rStyle w:val="a9"/>
                <w:noProof/>
              </w:rPr>
              <w:t>文件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644B5F" w14:textId="329E2D8B" w:rsidR="00424F17" w:rsidRDefault="00424F17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7105052" w:history="1">
            <w:r w:rsidRPr="004D2F19">
              <w:rPr>
                <w:rStyle w:val="a9"/>
                <w:noProof/>
              </w:rPr>
              <w:t>(三)</w:t>
            </w:r>
            <w:r>
              <w:rPr>
                <w:noProof/>
              </w:rPr>
              <w:tab/>
            </w:r>
            <w:r w:rsidRPr="004D2F19">
              <w:rPr>
                <w:rStyle w:val="a9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AC5C9E" w14:textId="73A29077" w:rsidR="00424F17" w:rsidRDefault="00424F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05053" w:history="1">
            <w:r w:rsidRPr="004D2F19">
              <w:rPr>
                <w:rStyle w:val="a9"/>
                <w:noProof/>
              </w:rPr>
              <w:t>八、过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6A02D2" w14:textId="48F7505B" w:rsidR="00424F17" w:rsidRDefault="00424F1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105054" w:history="1">
            <w:r w:rsidRPr="004D2F19">
              <w:rPr>
                <w:rStyle w:val="a9"/>
                <w:noProof/>
              </w:rPr>
              <w:t>（一）</w:t>
            </w:r>
            <w:r>
              <w:rPr>
                <w:noProof/>
              </w:rPr>
              <w:tab/>
            </w:r>
            <w:r w:rsidRPr="004D2F19">
              <w:rPr>
                <w:rStyle w:val="a9"/>
                <w:noProof/>
              </w:rPr>
              <w:t>过程设计阶段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FB2202" w14:textId="7A2962DD" w:rsidR="00424F17" w:rsidRDefault="00424F1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105055" w:history="1">
            <w:r w:rsidRPr="004D2F19">
              <w:rPr>
                <w:rStyle w:val="a9"/>
                <w:noProof/>
              </w:rPr>
              <w:t>（二）</w:t>
            </w:r>
            <w:r>
              <w:rPr>
                <w:noProof/>
              </w:rPr>
              <w:tab/>
            </w:r>
            <w:r w:rsidRPr="004D2F19">
              <w:rPr>
                <w:rStyle w:val="a9"/>
                <w:noProof/>
              </w:rPr>
              <w:t>程序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5D71A6" w14:textId="40B81396" w:rsidR="004C6E6E" w:rsidRDefault="004C6E6E">
          <w:r>
            <w:rPr>
              <w:b/>
              <w:bCs/>
              <w:lang w:val="zh-CN"/>
            </w:rPr>
            <w:fldChar w:fldCharType="end"/>
          </w:r>
        </w:p>
      </w:sdtContent>
    </w:sdt>
    <w:p w14:paraId="25D49A74" w14:textId="1A549110" w:rsidR="004C6E6E" w:rsidRDefault="004C6E6E" w:rsidP="004C6E6E">
      <w:pPr>
        <w:rPr>
          <w:sz w:val="28"/>
          <w:szCs w:val="28"/>
          <w:highlight w:val="lightGray"/>
        </w:rPr>
      </w:pPr>
      <w:bookmarkStart w:id="0" w:name="_GoBack"/>
      <w:bookmarkEnd w:id="0"/>
    </w:p>
    <w:p w14:paraId="544AF8CB" w14:textId="2B6F1AF5" w:rsidR="00687B82" w:rsidRDefault="00687B82" w:rsidP="004C6E6E">
      <w:pPr>
        <w:widowControl/>
        <w:jc w:val="left"/>
        <w:rPr>
          <w:sz w:val="28"/>
          <w:szCs w:val="28"/>
          <w:highlight w:val="lightGray"/>
        </w:rPr>
      </w:pPr>
    </w:p>
    <w:p w14:paraId="6069E9E4" w14:textId="5A3EB534" w:rsidR="00A51B9C" w:rsidRDefault="00A51B9C" w:rsidP="004C6E6E">
      <w:pPr>
        <w:widowControl/>
        <w:jc w:val="left"/>
        <w:rPr>
          <w:sz w:val="28"/>
          <w:szCs w:val="28"/>
          <w:highlight w:val="lightGray"/>
        </w:rPr>
      </w:pPr>
    </w:p>
    <w:p w14:paraId="32BA82E1" w14:textId="13622F22" w:rsidR="00A51B9C" w:rsidRDefault="00A51B9C" w:rsidP="004C6E6E">
      <w:pPr>
        <w:widowControl/>
        <w:jc w:val="left"/>
        <w:rPr>
          <w:sz w:val="28"/>
          <w:szCs w:val="28"/>
          <w:highlight w:val="lightGray"/>
        </w:rPr>
      </w:pPr>
    </w:p>
    <w:p w14:paraId="59407CE0" w14:textId="69DCE4E8" w:rsidR="00A51B9C" w:rsidRDefault="00A51B9C" w:rsidP="004C6E6E">
      <w:pPr>
        <w:widowControl/>
        <w:jc w:val="left"/>
        <w:rPr>
          <w:sz w:val="28"/>
          <w:szCs w:val="28"/>
          <w:highlight w:val="lightGray"/>
        </w:rPr>
      </w:pPr>
    </w:p>
    <w:p w14:paraId="5A46964F" w14:textId="77777777" w:rsidR="00A51B9C" w:rsidRPr="004C6E6E" w:rsidRDefault="00A51B9C" w:rsidP="004C6E6E">
      <w:pPr>
        <w:widowControl/>
        <w:jc w:val="left"/>
        <w:rPr>
          <w:sz w:val="28"/>
          <w:szCs w:val="28"/>
          <w:highlight w:val="lightGray"/>
        </w:rPr>
      </w:pPr>
    </w:p>
    <w:p w14:paraId="3AE983DA" w14:textId="045F58CD" w:rsidR="00BA4EB8" w:rsidRDefault="00687B82" w:rsidP="004C6E6E">
      <w:pPr>
        <w:pStyle w:val="2"/>
        <w:numPr>
          <w:ilvl w:val="0"/>
          <w:numId w:val="12"/>
        </w:numPr>
      </w:pPr>
      <w:bookmarkStart w:id="1" w:name="_Toc37105029"/>
      <w:r w:rsidRPr="00687B82">
        <w:rPr>
          <w:rFonts w:hint="eastAsia"/>
        </w:rPr>
        <w:lastRenderedPageBreak/>
        <w:t>成员分工</w:t>
      </w:r>
      <w:bookmarkEnd w:id="1"/>
    </w:p>
    <w:p w14:paraId="6E927A01" w14:textId="3FB8436C" w:rsidR="004C6E6E" w:rsidRDefault="004C6E6E" w:rsidP="004C6E6E">
      <w:r>
        <w:rPr>
          <w:rFonts w:hint="eastAsia"/>
        </w:rPr>
        <w:t>樊昕昊：修改后的各层数据流图、系统体系架构</w:t>
      </w:r>
    </w:p>
    <w:p w14:paraId="1AFF58A8" w14:textId="31D2C513" w:rsidR="004C6E6E" w:rsidRDefault="004C6E6E" w:rsidP="004C6E6E">
      <w:r>
        <w:rPr>
          <w:rFonts w:hint="eastAsia"/>
        </w:rPr>
        <w:t>潘慧蓉：分功能结构图、总功能结构图</w:t>
      </w:r>
    </w:p>
    <w:p w14:paraId="7DDF3773" w14:textId="016F7639" w:rsidR="004C6E6E" w:rsidRPr="004C6E6E" w:rsidRDefault="004C6E6E" w:rsidP="004C6E6E">
      <w:r>
        <w:rPr>
          <w:rFonts w:hint="eastAsia"/>
        </w:rPr>
        <w:t>朱鹏阳：接口设计、数据设计、过程设计</w:t>
      </w:r>
    </w:p>
    <w:p w14:paraId="20D9A68B" w14:textId="2F506B2A" w:rsidR="00687B82" w:rsidRDefault="00687B82" w:rsidP="004C6E6E">
      <w:pPr>
        <w:pStyle w:val="2"/>
        <w:numPr>
          <w:ilvl w:val="0"/>
          <w:numId w:val="12"/>
        </w:numPr>
      </w:pPr>
      <w:bookmarkStart w:id="2" w:name="_Toc37105030"/>
      <w:r w:rsidRPr="00687B82">
        <w:rPr>
          <w:rFonts w:hint="eastAsia"/>
        </w:rPr>
        <w:t>修改后的各层数据流图</w:t>
      </w:r>
      <w:bookmarkEnd w:id="2"/>
    </w:p>
    <w:p w14:paraId="0B7C0174" w14:textId="18F7EC5D" w:rsidR="004C6E6E" w:rsidRDefault="00370B3F" w:rsidP="00370B3F">
      <w:pPr>
        <w:pStyle w:val="3"/>
        <w:numPr>
          <w:ilvl w:val="0"/>
          <w:numId w:val="13"/>
        </w:numPr>
      </w:pPr>
      <w:bookmarkStart w:id="3" w:name="_Toc37105031"/>
      <w:r>
        <w:rPr>
          <w:rFonts w:hint="eastAsia"/>
        </w:rPr>
        <w:t>顶层图</w:t>
      </w:r>
      <w:bookmarkEnd w:id="3"/>
    </w:p>
    <w:p w14:paraId="7A335F7C" w14:textId="78B931BB" w:rsidR="00370B3F" w:rsidRDefault="00370B3F" w:rsidP="00370B3F">
      <w:r>
        <w:object w:dxaOrig="11328" w:dyaOrig="10849" w14:anchorId="79FCF8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97.8pt" o:ole="">
            <v:imagedata r:id="rId9" o:title=""/>
          </v:shape>
          <o:OLEObject Type="Embed" ProgID="Visio.Drawing.15" ShapeID="_x0000_i1025" DrawAspect="Content" ObjectID="_1647717855" r:id="rId10"/>
        </w:object>
      </w:r>
    </w:p>
    <w:p w14:paraId="76E9104C" w14:textId="2810698D" w:rsidR="00370B3F" w:rsidRDefault="00370B3F" w:rsidP="00370B3F">
      <w:pPr>
        <w:pStyle w:val="3"/>
        <w:numPr>
          <w:ilvl w:val="0"/>
          <w:numId w:val="13"/>
        </w:numPr>
      </w:pPr>
      <w:bookmarkStart w:id="4" w:name="_Toc37105032"/>
      <w:r>
        <w:rPr>
          <w:rFonts w:hint="eastAsia"/>
        </w:rPr>
        <w:lastRenderedPageBreak/>
        <w:t>一层图</w:t>
      </w:r>
      <w:bookmarkEnd w:id="4"/>
    </w:p>
    <w:p w14:paraId="698E5F6E" w14:textId="17F4C0D6" w:rsidR="00370B3F" w:rsidRDefault="00370B3F" w:rsidP="00370B3F">
      <w:r>
        <w:object w:dxaOrig="17473" w:dyaOrig="12637" w14:anchorId="6A12E587">
          <v:shape id="_x0000_i1026" type="#_x0000_t75" style="width:415.2pt;height:300pt" o:ole="">
            <v:imagedata r:id="rId11" o:title=""/>
          </v:shape>
          <o:OLEObject Type="Embed" ProgID="Visio.Drawing.15" ShapeID="_x0000_i1026" DrawAspect="Content" ObjectID="_1647717856" r:id="rId12"/>
        </w:object>
      </w:r>
    </w:p>
    <w:p w14:paraId="1F84DAB7" w14:textId="5B53815B" w:rsidR="00370B3F" w:rsidRDefault="00C0655E" w:rsidP="00370B3F">
      <w:pPr>
        <w:pStyle w:val="3"/>
        <w:numPr>
          <w:ilvl w:val="0"/>
          <w:numId w:val="13"/>
        </w:numPr>
      </w:pPr>
      <w:bookmarkStart w:id="5" w:name="_Toc37105033"/>
      <w:r>
        <w:rPr>
          <w:rFonts w:hint="eastAsia"/>
        </w:rPr>
        <w:lastRenderedPageBreak/>
        <w:t>二层图</w:t>
      </w:r>
      <w:bookmarkEnd w:id="5"/>
    </w:p>
    <w:p w14:paraId="2D966224" w14:textId="1AC99B18" w:rsidR="00C0655E" w:rsidRDefault="00C0655E" w:rsidP="00C0655E">
      <w:pPr>
        <w:pStyle w:val="4"/>
        <w:numPr>
          <w:ilvl w:val="1"/>
          <w:numId w:val="13"/>
        </w:numPr>
        <w:rPr>
          <w:rFonts w:ascii="宋体" w:eastAsia="宋体" w:cs="宋体"/>
          <w:color w:val="000000"/>
          <w:w w:val="110"/>
          <w:kern w:val="0"/>
          <w:sz w:val="24"/>
          <w:szCs w:val="24"/>
          <w:lang w:val="zh-CN"/>
        </w:rPr>
      </w:pPr>
      <w:r>
        <w:rPr>
          <w:rFonts w:ascii="宋体" w:eastAsia="宋体" w:cs="宋体" w:hint="eastAsia"/>
          <w:color w:val="000000"/>
          <w:w w:val="110"/>
          <w:kern w:val="0"/>
          <w:sz w:val="24"/>
          <w:szCs w:val="24"/>
          <w:lang w:val="zh-CN"/>
        </w:rPr>
        <w:t>设备检修</w:t>
      </w:r>
      <w:r>
        <w:rPr>
          <w:rFonts w:ascii="宋体" w:eastAsia="宋体" w:cs="宋体"/>
          <w:color w:val="000000"/>
          <w:w w:val="110"/>
          <w:kern w:val="0"/>
          <w:sz w:val="24"/>
          <w:szCs w:val="24"/>
          <w:lang w:val="zh-CN"/>
        </w:rPr>
        <w:t>/</w:t>
      </w:r>
      <w:r>
        <w:rPr>
          <w:rFonts w:ascii="宋体" w:eastAsia="宋体" w:cs="宋体" w:hint="eastAsia"/>
          <w:color w:val="000000"/>
          <w:w w:val="110"/>
          <w:kern w:val="0"/>
          <w:sz w:val="24"/>
          <w:szCs w:val="24"/>
          <w:lang w:val="zh-CN"/>
        </w:rPr>
        <w:t>维修</w:t>
      </w:r>
      <w:r>
        <w:rPr>
          <w:rFonts w:ascii="宋体" w:eastAsia="宋体" w:cs="宋体"/>
          <w:color w:val="000000"/>
          <w:w w:val="110"/>
          <w:kern w:val="0"/>
          <w:sz w:val="24"/>
          <w:szCs w:val="24"/>
          <w:lang w:val="zh-CN"/>
        </w:rPr>
        <w:t>/</w:t>
      </w:r>
      <w:r>
        <w:rPr>
          <w:rFonts w:ascii="宋体" w:eastAsia="宋体" w:cs="宋体" w:hint="eastAsia"/>
          <w:color w:val="000000"/>
          <w:w w:val="110"/>
          <w:kern w:val="0"/>
          <w:sz w:val="24"/>
          <w:szCs w:val="24"/>
          <w:lang w:val="zh-CN"/>
        </w:rPr>
        <w:t>报废模块</w:t>
      </w:r>
    </w:p>
    <w:p w14:paraId="434FB040" w14:textId="23AA9C96" w:rsidR="00C0655E" w:rsidRDefault="00C0655E" w:rsidP="00C0655E">
      <w:pPr>
        <w:rPr>
          <w:rFonts w:ascii="宋体" w:eastAsia="宋体" w:cs="宋体"/>
          <w:color w:val="000000"/>
          <w:w w:val="110"/>
          <w:kern w:val="0"/>
          <w:sz w:val="24"/>
          <w:szCs w:val="24"/>
          <w:lang w:val="zh-CN"/>
        </w:rPr>
      </w:pPr>
      <w:r>
        <w:object w:dxaOrig="10261" w:dyaOrig="6397" w14:anchorId="5E5913D2">
          <v:shape id="_x0000_i1027" type="#_x0000_t75" style="width:415.2pt;height:258.6pt" o:ole="">
            <v:imagedata r:id="rId13" o:title=""/>
          </v:shape>
          <o:OLEObject Type="Embed" ProgID="Visio.Drawing.15" ShapeID="_x0000_i1027" DrawAspect="Content" ObjectID="_1647717857" r:id="rId14"/>
        </w:object>
      </w:r>
    </w:p>
    <w:p w14:paraId="58B74809" w14:textId="07DF9A74" w:rsidR="00C0655E" w:rsidRPr="00C0655E" w:rsidRDefault="00C0655E" w:rsidP="00C0655E">
      <w:pPr>
        <w:pStyle w:val="4"/>
        <w:numPr>
          <w:ilvl w:val="1"/>
          <w:numId w:val="13"/>
        </w:numPr>
      </w:pP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设备</w:t>
      </w:r>
      <w:r>
        <w:rPr>
          <w:rFonts w:ascii="宋体" w:eastAsia="宋体" w:cs="宋体"/>
          <w:color w:val="000000"/>
          <w:kern w:val="0"/>
          <w:sz w:val="16"/>
          <w:szCs w:val="16"/>
          <w:lang w:val="zh-CN"/>
        </w:rPr>
        <w:t>/</w:t>
      </w: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零件购入模块</w:t>
      </w:r>
    </w:p>
    <w:p w14:paraId="28351841" w14:textId="3BF3DAFA" w:rsidR="00C0655E" w:rsidRPr="00C0655E" w:rsidRDefault="00C0655E" w:rsidP="00C0655E">
      <w:pPr>
        <w:rPr>
          <w:rFonts w:asciiTheme="majorHAnsi" w:eastAsiaTheme="majorEastAsia" w:cstheme="majorBidi"/>
          <w:sz w:val="28"/>
          <w:szCs w:val="28"/>
        </w:rPr>
      </w:pPr>
      <w:r>
        <w:object w:dxaOrig="10249" w:dyaOrig="6409" w14:anchorId="4C60E535">
          <v:shape id="_x0000_i1028" type="#_x0000_t75" style="width:415.2pt;height:259.2pt" o:ole="">
            <v:imagedata r:id="rId15" o:title=""/>
          </v:shape>
          <o:OLEObject Type="Embed" ProgID="Visio.Drawing.15" ShapeID="_x0000_i1028" DrawAspect="Content" ObjectID="_1647717858" r:id="rId16"/>
        </w:object>
      </w:r>
    </w:p>
    <w:p w14:paraId="6A4F8649" w14:textId="53780F59" w:rsidR="00C0655E" w:rsidRPr="00C0655E" w:rsidRDefault="00C0655E" w:rsidP="00C0655E">
      <w:pPr>
        <w:pStyle w:val="4"/>
        <w:numPr>
          <w:ilvl w:val="1"/>
          <w:numId w:val="13"/>
        </w:numPr>
      </w:pP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lastRenderedPageBreak/>
        <w:t>设备租借</w:t>
      </w:r>
      <w:r>
        <w:rPr>
          <w:rFonts w:ascii="宋体" w:eastAsia="宋体" w:cs="宋体"/>
          <w:color w:val="000000"/>
          <w:kern w:val="0"/>
          <w:sz w:val="16"/>
          <w:szCs w:val="16"/>
          <w:lang w:val="zh-CN"/>
        </w:rPr>
        <w:t>/</w:t>
      </w: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续借</w:t>
      </w:r>
      <w:r>
        <w:rPr>
          <w:rFonts w:ascii="宋体" w:eastAsia="宋体" w:cs="宋体"/>
          <w:color w:val="000000"/>
          <w:kern w:val="0"/>
          <w:sz w:val="16"/>
          <w:szCs w:val="16"/>
          <w:lang w:val="zh-CN"/>
        </w:rPr>
        <w:t>/</w:t>
      </w: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归还模块</w:t>
      </w:r>
    </w:p>
    <w:p w14:paraId="3FF1A738" w14:textId="603F3AE4" w:rsidR="00C0655E" w:rsidRPr="00C0655E" w:rsidRDefault="00C0655E" w:rsidP="00C0655E">
      <w:pPr>
        <w:rPr>
          <w:rFonts w:asciiTheme="majorHAnsi" w:eastAsiaTheme="majorEastAsia" w:cstheme="majorBidi"/>
          <w:sz w:val="28"/>
          <w:szCs w:val="28"/>
        </w:rPr>
      </w:pPr>
      <w:r>
        <w:object w:dxaOrig="10345" w:dyaOrig="9085" w14:anchorId="25A593D8">
          <v:shape id="_x0000_i1029" type="#_x0000_t75" style="width:414.6pt;height:364.2pt" o:ole="">
            <v:imagedata r:id="rId17" o:title=""/>
          </v:shape>
          <o:OLEObject Type="Embed" ProgID="Visio.Drawing.15" ShapeID="_x0000_i1029" DrawAspect="Content" ObjectID="_1647717859" r:id="rId18"/>
        </w:object>
      </w:r>
    </w:p>
    <w:p w14:paraId="7997E6A4" w14:textId="12349C0A" w:rsidR="00C0655E" w:rsidRPr="00C0655E" w:rsidRDefault="00C0655E" w:rsidP="00C0655E">
      <w:pPr>
        <w:pStyle w:val="4"/>
        <w:numPr>
          <w:ilvl w:val="1"/>
          <w:numId w:val="13"/>
        </w:numPr>
      </w:pP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lastRenderedPageBreak/>
        <w:t>登陆</w:t>
      </w:r>
      <w:r>
        <w:rPr>
          <w:rFonts w:ascii="宋体" w:eastAsia="宋体" w:cs="宋体"/>
          <w:color w:val="000000"/>
          <w:kern w:val="0"/>
          <w:sz w:val="16"/>
          <w:szCs w:val="16"/>
          <w:lang w:val="zh-CN"/>
        </w:rPr>
        <w:t>/</w:t>
      </w: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修改密码模块</w:t>
      </w:r>
    </w:p>
    <w:p w14:paraId="0752E28F" w14:textId="3B68E85D" w:rsidR="00C0655E" w:rsidRPr="00C0655E" w:rsidRDefault="00C0655E" w:rsidP="00C0655E">
      <w:pPr>
        <w:rPr>
          <w:rFonts w:asciiTheme="majorHAnsi" w:eastAsiaTheme="majorEastAsia" w:cstheme="majorBidi"/>
          <w:sz w:val="28"/>
          <w:szCs w:val="28"/>
        </w:rPr>
      </w:pPr>
      <w:r>
        <w:object w:dxaOrig="10417" w:dyaOrig="6301" w14:anchorId="005A82FF">
          <v:shape id="_x0000_i1030" type="#_x0000_t75" style="width:415.2pt;height:250.8pt" o:ole="">
            <v:imagedata r:id="rId19" o:title=""/>
          </v:shape>
          <o:OLEObject Type="Embed" ProgID="Visio.Drawing.15" ShapeID="_x0000_i1030" DrawAspect="Content" ObjectID="_1647717860" r:id="rId20"/>
        </w:object>
      </w:r>
    </w:p>
    <w:p w14:paraId="0A08E48D" w14:textId="4529EE09" w:rsidR="00C0655E" w:rsidRPr="00C0655E" w:rsidRDefault="00C0655E" w:rsidP="00C0655E">
      <w:pPr>
        <w:pStyle w:val="4"/>
        <w:numPr>
          <w:ilvl w:val="1"/>
          <w:numId w:val="13"/>
        </w:numPr>
      </w:pP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员工管理模块</w:t>
      </w:r>
    </w:p>
    <w:p w14:paraId="749DA728" w14:textId="11C94748" w:rsidR="00C0655E" w:rsidRPr="00C0655E" w:rsidRDefault="00C0655E" w:rsidP="00C0655E">
      <w:pPr>
        <w:rPr>
          <w:rFonts w:asciiTheme="majorHAnsi" w:eastAsiaTheme="majorEastAsia" w:cstheme="majorBidi"/>
          <w:sz w:val="28"/>
          <w:szCs w:val="28"/>
        </w:rPr>
      </w:pPr>
      <w:r>
        <w:object w:dxaOrig="5136" w:dyaOrig="3889" w14:anchorId="707D4B93">
          <v:shape id="_x0000_i1031" type="#_x0000_t75" style="width:256.8pt;height:194.4pt" o:ole="">
            <v:imagedata r:id="rId21" o:title=""/>
          </v:shape>
          <o:OLEObject Type="Embed" ProgID="Visio.Drawing.15" ShapeID="_x0000_i1031" DrawAspect="Content" ObjectID="_1647717861" r:id="rId22"/>
        </w:object>
      </w:r>
    </w:p>
    <w:p w14:paraId="44CE9B55" w14:textId="2247B247" w:rsidR="00C0655E" w:rsidRDefault="00C0655E" w:rsidP="00C0655E">
      <w:pPr>
        <w:pStyle w:val="4"/>
        <w:numPr>
          <w:ilvl w:val="1"/>
          <w:numId w:val="13"/>
        </w:numPr>
      </w:pPr>
      <w:r>
        <w:rPr>
          <w:rFonts w:hint="eastAsia"/>
        </w:rPr>
        <w:lastRenderedPageBreak/>
        <w:t>合并后二层图</w:t>
      </w:r>
    </w:p>
    <w:p w14:paraId="338F05FE" w14:textId="4403BDC6" w:rsidR="00C0655E" w:rsidRDefault="00C0655E" w:rsidP="00C0655E">
      <w:r>
        <w:object w:dxaOrig="12697" w:dyaOrig="15649" w14:anchorId="5AAA944F">
          <v:shape id="_x0000_i1032" type="#_x0000_t75" style="width:415.2pt;height:511.8pt" o:ole="">
            <v:imagedata r:id="rId23" o:title=""/>
          </v:shape>
          <o:OLEObject Type="Embed" ProgID="Visio.Drawing.15" ShapeID="_x0000_i1032" DrawAspect="Content" ObjectID="_1647717862" r:id="rId24"/>
        </w:object>
      </w:r>
    </w:p>
    <w:p w14:paraId="7316F628" w14:textId="38594705" w:rsidR="00C0655E" w:rsidRDefault="00C0655E" w:rsidP="00370B3F">
      <w:pPr>
        <w:pStyle w:val="3"/>
        <w:numPr>
          <w:ilvl w:val="0"/>
          <w:numId w:val="13"/>
        </w:numPr>
      </w:pPr>
      <w:bookmarkStart w:id="6" w:name="_Toc37105034"/>
      <w:r>
        <w:rPr>
          <w:rFonts w:hint="eastAsia"/>
        </w:rPr>
        <w:lastRenderedPageBreak/>
        <w:t>三层图</w:t>
      </w:r>
      <w:bookmarkEnd w:id="6"/>
    </w:p>
    <w:p w14:paraId="54F1B3E6" w14:textId="2D8D0349" w:rsidR="00C0655E" w:rsidRDefault="00C0655E" w:rsidP="00C0655E">
      <w:pPr>
        <w:pStyle w:val="4"/>
        <w:numPr>
          <w:ilvl w:val="1"/>
          <w:numId w:val="13"/>
        </w:numPr>
      </w:pPr>
      <w:r>
        <w:rPr>
          <w:rFonts w:hint="eastAsia"/>
        </w:rPr>
        <w:t>设备/零件入库</w:t>
      </w:r>
    </w:p>
    <w:p w14:paraId="15C3C856" w14:textId="4C0EEF34" w:rsidR="00C0655E" w:rsidRDefault="00C0655E" w:rsidP="00C0655E">
      <w:r>
        <w:object w:dxaOrig="7321" w:dyaOrig="5569" w14:anchorId="27F3B90D">
          <v:shape id="_x0000_i1033" type="#_x0000_t75" style="width:366pt;height:278.4pt" o:ole="">
            <v:imagedata r:id="rId25" o:title=""/>
          </v:shape>
          <o:OLEObject Type="Embed" ProgID="Visio.Drawing.15" ShapeID="_x0000_i1033" DrawAspect="Content" ObjectID="_1647717863" r:id="rId26"/>
        </w:object>
      </w:r>
    </w:p>
    <w:p w14:paraId="1B66D9F5" w14:textId="2F512AAE" w:rsidR="00C0655E" w:rsidRDefault="00C0655E" w:rsidP="00C0655E">
      <w:pPr>
        <w:pStyle w:val="4"/>
        <w:numPr>
          <w:ilvl w:val="1"/>
          <w:numId w:val="13"/>
        </w:numPr>
      </w:pPr>
      <w:r>
        <w:rPr>
          <w:rFonts w:hint="eastAsia"/>
        </w:rPr>
        <w:lastRenderedPageBreak/>
        <w:t>审批操作</w:t>
      </w:r>
    </w:p>
    <w:p w14:paraId="57DF278E" w14:textId="719A6533" w:rsidR="00C0655E" w:rsidRDefault="00C0655E" w:rsidP="00C0655E">
      <w:r>
        <w:object w:dxaOrig="11316" w:dyaOrig="8461" w14:anchorId="210A0F8C">
          <v:shape id="_x0000_i1034" type="#_x0000_t75" style="width:415.2pt;height:310.8pt" o:ole="">
            <v:imagedata r:id="rId27" o:title=""/>
          </v:shape>
          <o:OLEObject Type="Embed" ProgID="Visio.Drawing.15" ShapeID="_x0000_i1034" DrawAspect="Content" ObjectID="_1647717864" r:id="rId28"/>
        </w:object>
      </w:r>
    </w:p>
    <w:p w14:paraId="5D9B7129" w14:textId="7C26B776" w:rsidR="00C0655E" w:rsidRDefault="00C0655E" w:rsidP="00C0655E">
      <w:pPr>
        <w:pStyle w:val="4"/>
        <w:numPr>
          <w:ilvl w:val="1"/>
          <w:numId w:val="13"/>
        </w:numPr>
      </w:pPr>
      <w:r>
        <w:rPr>
          <w:rFonts w:hint="eastAsia"/>
        </w:rPr>
        <w:t>设备零件购买</w:t>
      </w:r>
    </w:p>
    <w:p w14:paraId="74593528" w14:textId="77777777" w:rsidR="00C0655E" w:rsidRPr="004C6E6E" w:rsidRDefault="00C0655E" w:rsidP="00C0655E"/>
    <w:p w14:paraId="2692C01F" w14:textId="1E5358BB" w:rsidR="00687B82" w:rsidRDefault="00687B82" w:rsidP="00687B82">
      <w:pPr>
        <w:pStyle w:val="2"/>
      </w:pPr>
      <w:bookmarkStart w:id="7" w:name="_Toc37105035"/>
      <w:r>
        <w:rPr>
          <w:rFonts w:hint="eastAsia"/>
        </w:rPr>
        <w:t>三、系统体系架构</w:t>
      </w:r>
      <w:bookmarkEnd w:id="7"/>
    </w:p>
    <w:p w14:paraId="66E11D02" w14:textId="77777777" w:rsidR="00687B82" w:rsidRDefault="00687B82" w:rsidP="00687B82">
      <w:r>
        <w:rPr>
          <w:rFonts w:hint="eastAsia"/>
        </w:rPr>
        <w:t>设备管理系统分为管理端和用户客户端。管理端采用C/</w:t>
      </w:r>
      <w:r>
        <w:t>S</w:t>
      </w:r>
      <w:r>
        <w:rPr>
          <w:rFonts w:hint="eastAsia"/>
        </w:rPr>
        <w:t>模式，方便管理人员实现设备检查维修、设备租借审批、归还审批、设备报废、用户控制等功能。用户客户端采用B/</w:t>
      </w:r>
      <w:r>
        <w:t>S</w:t>
      </w:r>
      <w:r>
        <w:rPr>
          <w:rFonts w:hint="eastAsia"/>
        </w:rPr>
        <w:t>模式，实现租借设备、归还设备、设备续借、账号控制等功能。</w:t>
      </w:r>
    </w:p>
    <w:p w14:paraId="6522B4F5" w14:textId="77777777" w:rsidR="00687B82" w:rsidRDefault="00687B82" w:rsidP="00687B82">
      <w:r>
        <w:object w:dxaOrig="6193" w:dyaOrig="3373" w14:anchorId="5589E7E9">
          <v:shape id="_x0000_i1035" type="#_x0000_t75" style="width:309.6pt;height:168.6pt" o:ole="">
            <v:imagedata r:id="rId29" o:title=""/>
          </v:shape>
          <o:OLEObject Type="Embed" ProgID="Visio.Drawing.15" ShapeID="_x0000_i1035" DrawAspect="Content" ObjectID="_1647717865" r:id="rId30"/>
        </w:object>
      </w:r>
    </w:p>
    <w:p w14:paraId="59585E21" w14:textId="21BB5342" w:rsidR="00687B82" w:rsidRDefault="004C6E6E" w:rsidP="00687B82">
      <w:pPr>
        <w:pStyle w:val="2"/>
      </w:pPr>
      <w:bookmarkStart w:id="8" w:name="_Toc37105036"/>
      <w:r>
        <w:rPr>
          <w:rFonts w:hint="eastAsia"/>
        </w:rPr>
        <w:t>四</w:t>
      </w:r>
      <w:r w:rsidR="00687B82">
        <w:rPr>
          <w:rFonts w:hint="eastAsia"/>
        </w:rPr>
        <w:t>、分功能结构图</w:t>
      </w:r>
      <w:bookmarkEnd w:id="8"/>
    </w:p>
    <w:p w14:paraId="2A75D276" w14:textId="19591997" w:rsidR="006A0EC4" w:rsidRPr="006A0EC4" w:rsidRDefault="006A0EC4" w:rsidP="006A0EC4">
      <w:pPr>
        <w:pStyle w:val="3"/>
      </w:pPr>
      <w:bookmarkStart w:id="9" w:name="_Toc37105037"/>
      <w:r>
        <w:rPr>
          <w:rFonts w:hint="eastAsia"/>
        </w:rPr>
        <w:t>设备/零件入库</w:t>
      </w:r>
      <w:bookmarkEnd w:id="9"/>
    </w:p>
    <w:p w14:paraId="2E1FFBA5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sz w:val="24"/>
        </w:rPr>
        <w:t>初始功能结构图</w:t>
      </w:r>
    </w:p>
    <w:p w14:paraId="1C05B2C0" w14:textId="77777777" w:rsidR="00687B82" w:rsidRPr="006D7290" w:rsidRDefault="00687B82" w:rsidP="00687B82">
      <w:pPr>
        <w:rPr>
          <w:b/>
          <w:sz w:val="24"/>
        </w:rPr>
      </w:pPr>
      <w:r>
        <w:object w:dxaOrig="13131" w:dyaOrig="9990" w14:anchorId="23025864">
          <v:shape id="_x0000_i1036" type="#_x0000_t75" style="width:415.2pt;height:315.6pt" o:ole="">
            <v:imagedata r:id="rId31" o:title=""/>
          </v:shape>
          <o:OLEObject Type="Embed" ProgID="Visio.Drawing.15" ShapeID="_x0000_i1036" DrawAspect="Content" ObjectID="_1647717866" r:id="rId32"/>
        </w:object>
      </w:r>
    </w:p>
    <w:p w14:paraId="21A72002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sz w:val="24"/>
        </w:rPr>
        <w:t>改进功能结构图</w:t>
      </w:r>
    </w:p>
    <w:p w14:paraId="23839F4E" w14:textId="77777777" w:rsidR="00687B82" w:rsidRDefault="00687B82" w:rsidP="00687B82">
      <w:r>
        <w:object w:dxaOrig="12691" w:dyaOrig="6050" w14:anchorId="2C05CCAC">
          <v:shape id="_x0000_i1037" type="#_x0000_t75" style="width:415.2pt;height:198pt" o:ole="">
            <v:imagedata r:id="rId33" o:title=""/>
          </v:shape>
          <o:OLEObject Type="Embed" ProgID="Visio.Drawing.15" ShapeID="_x0000_i1037" DrawAspect="Content" ObjectID="_1647717867" r:id="rId34"/>
        </w:object>
      </w:r>
    </w:p>
    <w:p w14:paraId="0B833E1E" w14:textId="56248F4F" w:rsidR="00687B82" w:rsidRDefault="00687B82" w:rsidP="00687B82">
      <w:r>
        <w:object w:dxaOrig="11601" w:dyaOrig="7341" w14:anchorId="75899BE0">
          <v:shape id="_x0000_i1038" type="#_x0000_t75" style="width:414.6pt;height:262.2pt" o:ole="">
            <v:imagedata r:id="rId35" o:title=""/>
          </v:shape>
          <o:OLEObject Type="Embed" ProgID="Visio.Drawing.15" ShapeID="_x0000_i1038" DrawAspect="Content" ObjectID="_1647717868" r:id="rId36"/>
        </w:object>
      </w:r>
    </w:p>
    <w:p w14:paraId="539AB85E" w14:textId="225C1FD0" w:rsidR="006A0EC4" w:rsidRDefault="006A0EC4" w:rsidP="006A0EC4">
      <w:pPr>
        <w:pStyle w:val="3"/>
      </w:pPr>
      <w:bookmarkStart w:id="10" w:name="_Toc37105038"/>
      <w:r>
        <w:rPr>
          <w:rFonts w:hint="eastAsia"/>
        </w:rPr>
        <w:t>租借请求/审批操作</w:t>
      </w:r>
      <w:bookmarkEnd w:id="10"/>
    </w:p>
    <w:p w14:paraId="44F2C304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sz w:val="24"/>
        </w:rPr>
        <w:t>初始功能结构图</w:t>
      </w:r>
    </w:p>
    <w:p w14:paraId="30303A2F" w14:textId="77777777" w:rsidR="00687B82" w:rsidRPr="006D7290" w:rsidRDefault="00687B82" w:rsidP="00687B82">
      <w:r>
        <w:object w:dxaOrig="17061" w:dyaOrig="14021" w14:anchorId="3B2DE5D3">
          <v:shape id="_x0000_i1039" type="#_x0000_t75" style="width:414.6pt;height:340.8pt" o:ole="">
            <v:imagedata r:id="rId37" o:title=""/>
          </v:shape>
          <o:OLEObject Type="Embed" ProgID="Visio.Drawing.15" ShapeID="_x0000_i1039" DrawAspect="Content" ObjectID="_1647717869" r:id="rId38"/>
        </w:object>
      </w:r>
    </w:p>
    <w:p w14:paraId="4534ECB9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sz w:val="24"/>
        </w:rPr>
        <w:t>改进功能结构图</w:t>
      </w:r>
    </w:p>
    <w:p w14:paraId="1A6A5245" w14:textId="77777777" w:rsidR="00687B82" w:rsidRDefault="00687B82" w:rsidP="00687B82">
      <w:r>
        <w:object w:dxaOrig="11021" w:dyaOrig="7601" w14:anchorId="6AD69675">
          <v:shape id="_x0000_i1040" type="#_x0000_t75" style="width:415.2pt;height:286.2pt" o:ole="">
            <v:imagedata r:id="rId39" o:title=""/>
          </v:shape>
          <o:OLEObject Type="Embed" ProgID="Visio.Drawing.15" ShapeID="_x0000_i1040" DrawAspect="Content" ObjectID="_1647717870" r:id="rId40"/>
        </w:object>
      </w:r>
    </w:p>
    <w:p w14:paraId="7BE2EB78" w14:textId="5AFF405A" w:rsidR="00687B82" w:rsidRDefault="00687B82" w:rsidP="00687B82">
      <w:r>
        <w:object w:dxaOrig="10851" w:dyaOrig="7260" w14:anchorId="4556F94B">
          <v:shape id="_x0000_i1041" type="#_x0000_t75" style="width:415.2pt;height:277.2pt" o:ole="">
            <v:imagedata r:id="rId41" o:title=""/>
          </v:shape>
          <o:OLEObject Type="Embed" ProgID="Visio.Drawing.15" ShapeID="_x0000_i1041" DrawAspect="Content" ObjectID="_1647717871" r:id="rId42"/>
        </w:object>
      </w:r>
    </w:p>
    <w:p w14:paraId="0D54A440" w14:textId="3BA30638" w:rsidR="006A0EC4" w:rsidRDefault="006A0EC4" w:rsidP="006A0EC4">
      <w:pPr>
        <w:pStyle w:val="3"/>
      </w:pPr>
      <w:bookmarkStart w:id="11" w:name="_Toc37105039"/>
      <w:r>
        <w:rPr>
          <w:rFonts w:hint="eastAsia"/>
        </w:rPr>
        <w:t>管理员模块</w:t>
      </w:r>
      <w:bookmarkEnd w:id="11"/>
    </w:p>
    <w:p w14:paraId="4B704298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sz w:val="24"/>
        </w:rPr>
        <w:t>初始功能结构图</w:t>
      </w:r>
    </w:p>
    <w:p w14:paraId="2CB79F8E" w14:textId="77777777" w:rsidR="00687B82" w:rsidRPr="006D7290" w:rsidRDefault="00687B82" w:rsidP="00687B82">
      <w:pPr>
        <w:rPr>
          <w:b/>
          <w:sz w:val="24"/>
        </w:rPr>
      </w:pPr>
      <w:r>
        <w:object w:dxaOrig="25051" w:dyaOrig="6451" w14:anchorId="34A69693">
          <v:shape id="_x0000_i1042" type="#_x0000_t75" style="width:414.6pt;height:106.8pt" o:ole="">
            <v:imagedata r:id="rId43" o:title=""/>
          </v:shape>
          <o:OLEObject Type="Embed" ProgID="Visio.Drawing.15" ShapeID="_x0000_i1042" DrawAspect="Content" ObjectID="_1647717872" r:id="rId44"/>
        </w:object>
      </w:r>
    </w:p>
    <w:p w14:paraId="1B70D85D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53293017" w14:textId="7906239C" w:rsidR="00687B82" w:rsidRDefault="00687B82" w:rsidP="00687B82">
      <w:r>
        <w:object w:dxaOrig="14841" w:dyaOrig="12690" w14:anchorId="75EB678E">
          <v:shape id="_x0000_i1043" type="#_x0000_t75" style="width:414.6pt;height:354.6pt" o:ole="">
            <v:imagedata r:id="rId45" o:title=""/>
          </v:shape>
          <o:OLEObject Type="Embed" ProgID="Visio.Drawing.15" ShapeID="_x0000_i1043" DrawAspect="Content" ObjectID="_1647717873" r:id="rId46"/>
        </w:object>
      </w:r>
    </w:p>
    <w:p w14:paraId="7B9122BC" w14:textId="722F2147" w:rsidR="006A0EC4" w:rsidRDefault="006A0EC4" w:rsidP="006A0EC4">
      <w:pPr>
        <w:pStyle w:val="3"/>
      </w:pPr>
      <w:bookmarkStart w:id="12" w:name="_Toc37105040"/>
      <w:r>
        <w:rPr>
          <w:rFonts w:hint="eastAsia"/>
        </w:rPr>
        <w:t>登录/修改密码</w:t>
      </w:r>
      <w:bookmarkEnd w:id="12"/>
    </w:p>
    <w:p w14:paraId="6E26C70E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初始功能结构图</w:t>
      </w:r>
    </w:p>
    <w:p w14:paraId="60AF6915" w14:textId="77777777" w:rsidR="00687B82" w:rsidRPr="006D7290" w:rsidRDefault="00687B82" w:rsidP="00687B82">
      <w:pPr>
        <w:rPr>
          <w:b/>
          <w:sz w:val="24"/>
        </w:rPr>
      </w:pPr>
      <w:r>
        <w:object w:dxaOrig="10311" w:dyaOrig="6690" w14:anchorId="62F0B0D7">
          <v:shape id="_x0000_i1044" type="#_x0000_t75" style="width:415.2pt;height:269.4pt" o:ole="">
            <v:imagedata r:id="rId47" o:title=""/>
          </v:shape>
          <o:OLEObject Type="Embed" ProgID="Visio.Drawing.15" ShapeID="_x0000_i1044" DrawAspect="Content" ObjectID="_1647717874" r:id="rId48"/>
        </w:object>
      </w:r>
    </w:p>
    <w:p w14:paraId="445F345A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136845DA" w14:textId="50BDCD36" w:rsidR="00687B82" w:rsidRDefault="00687B82" w:rsidP="00687B82">
      <w:r>
        <w:object w:dxaOrig="8861" w:dyaOrig="6451" w14:anchorId="46BD047E">
          <v:shape id="_x0000_i1045" type="#_x0000_t75" style="width:414.6pt;height:301.8pt" o:ole="">
            <v:imagedata r:id="rId49" o:title=""/>
          </v:shape>
          <o:OLEObject Type="Embed" ProgID="Visio.Drawing.15" ShapeID="_x0000_i1045" DrawAspect="Content" ObjectID="_1647717875" r:id="rId50"/>
        </w:object>
      </w:r>
    </w:p>
    <w:p w14:paraId="1C766DE8" w14:textId="534D185D" w:rsidR="006A0EC4" w:rsidRDefault="006A0EC4" w:rsidP="006A0EC4">
      <w:pPr>
        <w:pStyle w:val="3"/>
      </w:pPr>
      <w:bookmarkStart w:id="13" w:name="_Toc37105041"/>
      <w:r>
        <w:rPr>
          <w:rFonts w:hint="eastAsia"/>
        </w:rPr>
        <w:lastRenderedPageBreak/>
        <w:t>设备检修/维修/报废模块</w:t>
      </w:r>
      <w:bookmarkEnd w:id="13"/>
    </w:p>
    <w:p w14:paraId="224C77EA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初始功能结构图</w:t>
      </w:r>
    </w:p>
    <w:p w14:paraId="6AA11CEE" w14:textId="77777777" w:rsidR="00687B82" w:rsidRPr="006D7290" w:rsidRDefault="00687B82" w:rsidP="00687B82">
      <w:pPr>
        <w:rPr>
          <w:b/>
          <w:sz w:val="24"/>
        </w:rPr>
      </w:pPr>
      <w:r>
        <w:object w:dxaOrig="16501" w:dyaOrig="9601" w14:anchorId="5C622E30">
          <v:shape id="_x0000_i1046" type="#_x0000_t75" style="width:412.8pt;height:240pt" o:ole="">
            <v:imagedata r:id="rId51" o:title=""/>
          </v:shape>
          <o:OLEObject Type="Embed" ProgID="Visio.Drawing.15" ShapeID="_x0000_i1046" DrawAspect="Content" ObjectID="_1647717876" r:id="rId52"/>
        </w:object>
      </w:r>
    </w:p>
    <w:p w14:paraId="41DFB6E5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3E784044" w14:textId="4FAC78EF" w:rsidR="00687B82" w:rsidRDefault="00687B82" w:rsidP="00687B82">
      <w:r>
        <w:object w:dxaOrig="16250" w:dyaOrig="8611" w14:anchorId="3D92CE2A">
          <v:shape id="_x0000_i1047" type="#_x0000_t75" style="width:415.2pt;height:220.2pt" o:ole="">
            <v:imagedata r:id="rId53" o:title=""/>
          </v:shape>
          <o:OLEObject Type="Embed" ProgID="Visio.Drawing.15" ShapeID="_x0000_i1047" DrawAspect="Content" ObjectID="_1647717877" r:id="rId54"/>
        </w:object>
      </w:r>
    </w:p>
    <w:p w14:paraId="26A837CD" w14:textId="04E9CC2A" w:rsidR="006A0EC4" w:rsidRDefault="006A0EC4" w:rsidP="006A0EC4">
      <w:pPr>
        <w:pStyle w:val="3"/>
      </w:pPr>
      <w:bookmarkStart w:id="14" w:name="_Toc37105042"/>
      <w:r>
        <w:rPr>
          <w:rFonts w:hint="eastAsia"/>
        </w:rPr>
        <w:t>查看已租借设备</w:t>
      </w:r>
      <w:bookmarkEnd w:id="14"/>
    </w:p>
    <w:p w14:paraId="264638B6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初始功能结构图</w:t>
      </w:r>
    </w:p>
    <w:p w14:paraId="6EFA66F2" w14:textId="77777777" w:rsidR="00687B82" w:rsidRPr="006D7290" w:rsidRDefault="00687B82" w:rsidP="00687B82">
      <w:pPr>
        <w:rPr>
          <w:b/>
          <w:sz w:val="24"/>
        </w:rPr>
      </w:pPr>
      <w:r>
        <w:object w:dxaOrig="8961" w:dyaOrig="7351" w14:anchorId="43FBFC39">
          <v:shape id="_x0000_i1048" type="#_x0000_t75" style="width:414.6pt;height:340.2pt" o:ole="">
            <v:imagedata r:id="rId55" o:title=""/>
          </v:shape>
          <o:OLEObject Type="Embed" ProgID="Visio.Drawing.15" ShapeID="_x0000_i1048" DrawAspect="Content" ObjectID="_1647717878" r:id="rId56"/>
        </w:object>
      </w:r>
    </w:p>
    <w:p w14:paraId="174C4109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6367B821" w14:textId="77777777" w:rsidR="00687B82" w:rsidRDefault="00687B82" w:rsidP="00687B82">
      <w:r>
        <w:object w:dxaOrig="7261" w:dyaOrig="5630" w14:anchorId="3507DDD1">
          <v:shape id="_x0000_i1049" type="#_x0000_t75" style="width:363.6pt;height:281.4pt" o:ole="">
            <v:imagedata r:id="rId57" o:title=""/>
          </v:shape>
          <o:OLEObject Type="Embed" ProgID="Visio.Drawing.15" ShapeID="_x0000_i1049" DrawAspect="Content" ObjectID="_1647717879" r:id="rId58"/>
        </w:object>
      </w:r>
    </w:p>
    <w:p w14:paraId="1D0FBD3B" w14:textId="3F62E0F7" w:rsidR="00687B82" w:rsidRDefault="004C6E6E" w:rsidP="00687B82">
      <w:pPr>
        <w:pStyle w:val="2"/>
      </w:pPr>
      <w:bookmarkStart w:id="15" w:name="_Toc37105043"/>
      <w:r>
        <w:rPr>
          <w:rFonts w:hint="eastAsia"/>
        </w:rPr>
        <w:lastRenderedPageBreak/>
        <w:t>五</w:t>
      </w:r>
      <w:r w:rsidR="00687B82">
        <w:rPr>
          <w:rFonts w:hint="eastAsia"/>
        </w:rPr>
        <w:t>、总功能结构图</w:t>
      </w:r>
      <w:bookmarkEnd w:id="15"/>
    </w:p>
    <w:p w14:paraId="7FDB41D8" w14:textId="77777777" w:rsidR="00687B82" w:rsidRPr="003C3161" w:rsidRDefault="00687B82" w:rsidP="00687B82">
      <w:r>
        <w:rPr>
          <w:rFonts w:hint="eastAsia"/>
        </w:rPr>
        <w:t>关联visio</w:t>
      </w:r>
      <w:r>
        <w:t xml:space="preserve"> </w:t>
      </w:r>
      <w:r>
        <w:rPr>
          <w:rFonts w:hint="eastAsia"/>
        </w:rPr>
        <w:t>可放大观看</w:t>
      </w:r>
    </w:p>
    <w:p w14:paraId="07CC5084" w14:textId="0C460240" w:rsidR="00687B82" w:rsidRDefault="00687B82" w:rsidP="00687B82">
      <w:r>
        <w:object w:dxaOrig="30215" w:dyaOrig="4985" w14:anchorId="09D55CDE">
          <v:shape id="_x0000_i1050" type="#_x0000_t75" style="width:456pt;height:75.6pt" o:ole="">
            <v:imagedata r:id="rId59" o:title=""/>
          </v:shape>
          <o:OLEObject Type="Embed" ProgID="Visio.Drawing.15" ShapeID="_x0000_i1050" DrawAspect="Content" ObjectID="_1647717880" r:id="rId60"/>
        </w:object>
      </w:r>
    </w:p>
    <w:p w14:paraId="34016D89" w14:textId="659857D4" w:rsidR="004C6E6E" w:rsidRPr="004C6E6E" w:rsidRDefault="004C6E6E" w:rsidP="004C6E6E">
      <w:pPr>
        <w:pStyle w:val="2"/>
      </w:pPr>
      <w:bookmarkStart w:id="16" w:name="_Toc37105044"/>
      <w:r>
        <w:rPr>
          <w:rFonts w:hint="eastAsia"/>
        </w:rPr>
        <w:t>六、</w:t>
      </w:r>
      <w:r w:rsidRPr="004C6E6E">
        <w:rPr>
          <w:rFonts w:hint="eastAsia"/>
        </w:rPr>
        <w:t>接口设计</w:t>
      </w:r>
      <w:bookmarkEnd w:id="16"/>
    </w:p>
    <w:p w14:paraId="35D3FDAE" w14:textId="77777777" w:rsidR="004C6E6E" w:rsidRPr="00212419" w:rsidRDefault="004C6E6E" w:rsidP="00406D7F">
      <w:pPr>
        <w:pStyle w:val="a7"/>
        <w:numPr>
          <w:ilvl w:val="0"/>
          <w:numId w:val="4"/>
        </w:numPr>
        <w:ind w:firstLineChars="0"/>
        <w:outlineLvl w:val="2"/>
        <w:rPr>
          <w:b/>
          <w:bCs/>
        </w:rPr>
      </w:pPr>
      <w:bookmarkStart w:id="17" w:name="_Toc37105045"/>
      <w:r w:rsidRPr="00212419">
        <w:rPr>
          <w:rFonts w:hint="eastAsia"/>
          <w:b/>
          <w:bCs/>
          <w:sz w:val="24"/>
          <w:szCs w:val="28"/>
        </w:rPr>
        <w:t>软件接口设计概述</w:t>
      </w:r>
      <w:bookmarkEnd w:id="17"/>
    </w:p>
    <w:p w14:paraId="20B7DF0B" w14:textId="77777777" w:rsidR="004C6E6E" w:rsidRPr="00212419" w:rsidRDefault="004C6E6E" w:rsidP="004C6E6E">
      <w:pPr>
        <w:pStyle w:val="a7"/>
        <w:ind w:left="1140" w:firstLineChars="0" w:firstLine="0"/>
      </w:pPr>
      <w:r>
        <w:rPr>
          <w:rFonts w:hint="eastAsia"/>
        </w:rPr>
        <w:t>依据数据流图中的自动化系统边界设计</w:t>
      </w:r>
      <w:r w:rsidRPr="00212419">
        <w:rPr>
          <w:rFonts w:hint="eastAsia"/>
          <w:b/>
          <w:bCs/>
        </w:rPr>
        <w:t>设备管理系统</w:t>
      </w:r>
      <w:r>
        <w:rPr>
          <w:rFonts w:hint="eastAsia"/>
        </w:rPr>
        <w:t>与</w:t>
      </w:r>
      <w:r w:rsidRPr="00212419">
        <w:rPr>
          <w:rFonts w:hint="eastAsia"/>
          <w:b/>
          <w:bCs/>
        </w:rPr>
        <w:t>系统使用者</w:t>
      </w:r>
      <w:r>
        <w:rPr>
          <w:rFonts w:hint="eastAsia"/>
        </w:rPr>
        <w:t>之间的交互。</w:t>
      </w:r>
    </w:p>
    <w:p w14:paraId="48F472E0" w14:textId="77777777" w:rsidR="004C6E6E" w:rsidRPr="00212419" w:rsidRDefault="004C6E6E" w:rsidP="00406D7F">
      <w:pPr>
        <w:pStyle w:val="a7"/>
        <w:numPr>
          <w:ilvl w:val="0"/>
          <w:numId w:val="4"/>
        </w:numPr>
        <w:ind w:firstLineChars="0"/>
        <w:outlineLvl w:val="2"/>
        <w:rPr>
          <w:b/>
          <w:bCs/>
        </w:rPr>
      </w:pPr>
      <w:bookmarkStart w:id="18" w:name="_Toc37105046"/>
      <w:r w:rsidRPr="00212419">
        <w:rPr>
          <w:rFonts w:hint="eastAsia"/>
          <w:b/>
          <w:bCs/>
          <w:sz w:val="24"/>
          <w:szCs w:val="28"/>
        </w:rPr>
        <w:t>系统与使用者间交互的接口设计</w:t>
      </w:r>
      <w:bookmarkEnd w:id="18"/>
    </w:p>
    <w:p w14:paraId="64E7D8F5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登陆界面</w:t>
      </w:r>
    </w:p>
    <w:p w14:paraId="2D7B2A30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drawing>
          <wp:inline distT="0" distB="0" distL="0" distR="0" wp14:anchorId="49A40B97" wp14:editId="355D8B61">
            <wp:extent cx="2232486" cy="1803400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2170" cy="1843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E3E97" w14:textId="77777777" w:rsidR="004C6E6E" w:rsidRPr="00384E52" w:rsidRDefault="004C6E6E" w:rsidP="004C6E6E">
      <w:pPr>
        <w:pStyle w:val="a7"/>
        <w:ind w:left="1500" w:firstLineChars="0" w:firstLine="0"/>
        <w:rPr>
          <w:u w:val="single"/>
        </w:rPr>
      </w:pPr>
      <w:r w:rsidRPr="00384E52">
        <w:rPr>
          <w:rFonts w:hint="eastAsia"/>
          <w:u w:val="single"/>
        </w:rPr>
        <w:t>登陆过后，不同的系统角色进入不同的系统页面</w:t>
      </w:r>
      <w:r>
        <w:rPr>
          <w:rFonts w:hint="eastAsia"/>
          <w:u w:val="single"/>
        </w:rPr>
        <w:t>。</w:t>
      </w:r>
    </w:p>
    <w:p w14:paraId="628407D0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用户界面</w:t>
      </w:r>
    </w:p>
    <w:p w14:paraId="7E2C920C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drawing>
          <wp:inline distT="0" distB="0" distL="0" distR="0" wp14:anchorId="60B8D4D0" wp14:editId="2DC921D4">
            <wp:extent cx="2260600" cy="2295165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2048" cy="2357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EBCE3F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设备检修员工界面</w:t>
      </w:r>
    </w:p>
    <w:p w14:paraId="07541258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lastRenderedPageBreak/>
        <w:drawing>
          <wp:inline distT="0" distB="0" distL="0" distR="0" wp14:anchorId="18239BEF" wp14:editId="2921D21A">
            <wp:extent cx="2260600" cy="2218414"/>
            <wp:effectExtent l="0" t="0" r="635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1244" cy="2258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506A13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设备与零件管理员工界面</w:t>
      </w:r>
    </w:p>
    <w:p w14:paraId="0B0225E9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drawing>
          <wp:inline distT="0" distB="0" distL="0" distR="0" wp14:anchorId="118604B8" wp14:editId="5D6FAF14">
            <wp:extent cx="2190750" cy="2148812"/>
            <wp:effectExtent l="0" t="0" r="0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725" cy="218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75084D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管理员界面</w:t>
      </w:r>
    </w:p>
    <w:p w14:paraId="60CC55B3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drawing>
          <wp:inline distT="0" distB="0" distL="0" distR="0" wp14:anchorId="209C80DD" wp14:editId="2F0855A9">
            <wp:extent cx="2227031" cy="2184400"/>
            <wp:effectExtent l="0" t="0" r="1905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4060" cy="221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00AB3E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仓库界面</w:t>
      </w:r>
    </w:p>
    <w:p w14:paraId="26B61CA0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lastRenderedPageBreak/>
        <w:drawing>
          <wp:inline distT="0" distB="0" distL="0" distR="0" wp14:anchorId="6DCAF0C9" wp14:editId="1D84384C">
            <wp:extent cx="2260600" cy="2217326"/>
            <wp:effectExtent l="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0578" cy="2246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74FB52" w14:textId="77777777" w:rsidR="004C6E6E" w:rsidRPr="00406D7F" w:rsidRDefault="004C6E6E" w:rsidP="00406D7F">
      <w:pPr>
        <w:pStyle w:val="a7"/>
        <w:numPr>
          <w:ilvl w:val="0"/>
          <w:numId w:val="4"/>
        </w:numPr>
        <w:ind w:firstLineChars="0"/>
        <w:outlineLvl w:val="2"/>
        <w:rPr>
          <w:b/>
          <w:bCs/>
          <w:sz w:val="24"/>
          <w:szCs w:val="28"/>
        </w:rPr>
      </w:pPr>
      <w:bookmarkStart w:id="19" w:name="_Toc37105047"/>
      <w:r w:rsidRPr="00212419">
        <w:rPr>
          <w:rFonts w:hint="eastAsia"/>
          <w:b/>
          <w:bCs/>
          <w:sz w:val="24"/>
          <w:szCs w:val="28"/>
        </w:rPr>
        <w:t>系统模块间的接口设计</w:t>
      </w:r>
      <w:bookmarkEnd w:id="19"/>
    </w:p>
    <w:p w14:paraId="29DA406C" w14:textId="77777777" w:rsidR="004C6E6E" w:rsidRDefault="004C6E6E" w:rsidP="004C6E6E">
      <w:pPr>
        <w:pStyle w:val="a7"/>
        <w:ind w:left="1140" w:firstLineChars="0" w:firstLine="0"/>
        <w:rPr>
          <w:sz w:val="24"/>
          <w:szCs w:val="28"/>
        </w:rPr>
      </w:pPr>
      <w:r w:rsidRPr="00212419">
        <w:rPr>
          <w:rFonts w:hint="eastAsia"/>
          <w:sz w:val="24"/>
          <w:szCs w:val="28"/>
        </w:rPr>
        <w:t>模块间接口</w:t>
      </w:r>
      <w:r>
        <w:rPr>
          <w:rFonts w:hint="eastAsia"/>
          <w:sz w:val="24"/>
          <w:szCs w:val="28"/>
        </w:rPr>
        <w:t>主要以参数传递的形式体现，具体接口信息如下所示</w:t>
      </w:r>
    </w:p>
    <w:p w14:paraId="34E63B96" w14:textId="77777777" w:rsidR="004C6E6E" w:rsidRPr="00B71B32" w:rsidRDefault="004C6E6E" w:rsidP="00406D7F">
      <w:pPr>
        <w:pStyle w:val="a7"/>
        <w:numPr>
          <w:ilvl w:val="0"/>
          <w:numId w:val="7"/>
        </w:numPr>
        <w:ind w:firstLineChars="0"/>
        <w:outlineLvl w:val="3"/>
      </w:pPr>
      <w:r>
        <w:rPr>
          <w:rFonts w:hint="eastAsia"/>
          <w:sz w:val="24"/>
          <w:szCs w:val="28"/>
        </w:rPr>
        <w:t>登录-执行登陆结果</w:t>
      </w:r>
    </w:p>
    <w:p w14:paraId="7F88C6D9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登录--执行登陆结果（登录信息）</w:t>
      </w:r>
    </w:p>
    <w:p w14:paraId="3D417F79" w14:textId="77777777" w:rsidR="004C6E6E" w:rsidRPr="00406D7F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租借设备-读入租借信息-读入该设备租借记录</w:t>
      </w:r>
      <w:r>
        <w:rPr>
          <w:sz w:val="24"/>
          <w:szCs w:val="28"/>
        </w:rPr>
        <w:t>—</w:t>
      </w:r>
      <w:r>
        <w:rPr>
          <w:rFonts w:hint="eastAsia"/>
          <w:sz w:val="24"/>
          <w:szCs w:val="28"/>
        </w:rPr>
        <w:t>执行租借结果</w:t>
      </w:r>
    </w:p>
    <w:p w14:paraId="14C41C8D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租借设备--读入租借信息（租借信息）</w:t>
      </w:r>
    </w:p>
    <w:p w14:paraId="42880DA9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2：租借设备</w:t>
      </w:r>
      <w:r w:rsidRPr="0092227D">
        <w:t>—</w:t>
      </w:r>
      <w:r w:rsidRPr="0092227D">
        <w:rPr>
          <w:rFonts w:hint="eastAsia"/>
        </w:rPr>
        <w:t>读入该设备租借记录（租借信息）</w:t>
      </w:r>
    </w:p>
    <w:p w14:paraId="7880EE53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3：租借设备</w:t>
      </w:r>
      <w:r w:rsidRPr="0092227D">
        <w:t>—</w:t>
      </w:r>
      <w:r w:rsidRPr="0092227D">
        <w:rPr>
          <w:rFonts w:hint="eastAsia"/>
        </w:rPr>
        <w:t>执行租借结果（租借信息）</w:t>
      </w:r>
    </w:p>
    <w:p w14:paraId="0543CF81" w14:textId="77777777" w:rsidR="004C6E6E" w:rsidRPr="00406D7F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查看已租借设备-输出用户租借记录</w:t>
      </w:r>
    </w:p>
    <w:p w14:paraId="157C4A54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查看已租借设备</w:t>
      </w:r>
      <w:r w:rsidRPr="0092227D">
        <w:t>—</w:t>
      </w:r>
      <w:r w:rsidRPr="0092227D">
        <w:rPr>
          <w:rFonts w:hint="eastAsia"/>
        </w:rPr>
        <w:t>输出用户租借记录（用户信息）</w:t>
      </w:r>
    </w:p>
    <w:p w14:paraId="5C3C3069" w14:textId="77777777" w:rsidR="004C6E6E" w:rsidRPr="00406D7F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设备检（维）修-读入待检（维）修设备信息-输出检（维）修结果</w:t>
      </w:r>
    </w:p>
    <w:p w14:paraId="0C1A1952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设备检（维）修--读入待检（维）修设备信息（设备信息）</w:t>
      </w:r>
    </w:p>
    <w:p w14:paraId="604A04DA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2：设备检（维）修</w:t>
      </w:r>
      <w:r w:rsidRPr="0092227D">
        <w:t>—</w:t>
      </w:r>
      <w:r w:rsidRPr="0092227D">
        <w:rPr>
          <w:rFonts w:hint="eastAsia"/>
        </w:rPr>
        <w:t>输出检（维）修结果（设备信息）</w:t>
      </w:r>
    </w:p>
    <w:p w14:paraId="12A90387" w14:textId="77777777" w:rsidR="004C6E6E" w:rsidRPr="00406D7F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设备/零件录入-读入待录入信息-输出录入结果</w:t>
      </w:r>
    </w:p>
    <w:p w14:paraId="78F90DD5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设备/零件录入</w:t>
      </w:r>
      <w:r w:rsidRPr="0092227D">
        <w:t>—</w:t>
      </w:r>
      <w:r w:rsidRPr="0092227D">
        <w:rPr>
          <w:rFonts w:hint="eastAsia"/>
        </w:rPr>
        <w:t>读入待录入信息（设备/零件信息）</w:t>
      </w:r>
    </w:p>
    <w:p w14:paraId="0594A2A3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2：设备/零件录入</w:t>
      </w:r>
      <w:r w:rsidRPr="0092227D">
        <w:t>—</w:t>
      </w:r>
      <w:r w:rsidRPr="0092227D">
        <w:rPr>
          <w:rFonts w:hint="eastAsia"/>
        </w:rPr>
        <w:t>输出录入结果（设备/零件信息）</w:t>
      </w:r>
    </w:p>
    <w:p w14:paraId="322FFD3D" w14:textId="77777777" w:rsidR="004C6E6E" w:rsidRPr="00406D7F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lastRenderedPageBreak/>
        <w:t>设备管理操作-读入待管理设备信息-输出管理结果统计</w:t>
      </w:r>
    </w:p>
    <w:p w14:paraId="7612E593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设备管理操作</w:t>
      </w:r>
      <w:r w:rsidRPr="0092227D">
        <w:t>—</w:t>
      </w:r>
      <w:r w:rsidRPr="0092227D">
        <w:rPr>
          <w:rFonts w:hint="eastAsia"/>
        </w:rPr>
        <w:t>读入待管理设备信息（设备信息）</w:t>
      </w:r>
    </w:p>
    <w:p w14:paraId="4DFE1F21" w14:textId="77777777" w:rsidR="004C6E6E" w:rsidRPr="00EE108B" w:rsidRDefault="004C6E6E" w:rsidP="004C6E6E">
      <w:pPr>
        <w:pStyle w:val="a7"/>
        <w:numPr>
          <w:ilvl w:val="1"/>
          <w:numId w:val="7"/>
        </w:numPr>
        <w:ind w:firstLineChars="0"/>
      </w:pPr>
      <w:r w:rsidRPr="0092227D">
        <w:rPr>
          <w:rFonts w:hint="eastAsia"/>
        </w:rPr>
        <w:t>接口2：设备管理操作</w:t>
      </w:r>
      <w:r w:rsidRPr="0092227D">
        <w:t>—</w:t>
      </w:r>
      <w:r w:rsidRPr="0092227D">
        <w:rPr>
          <w:rFonts w:hint="eastAsia"/>
        </w:rPr>
        <w:t>输出管理结果统计（设备信息）</w:t>
      </w:r>
    </w:p>
    <w:p w14:paraId="28FD1007" w14:textId="77777777" w:rsidR="004C6E6E" w:rsidRPr="0092227D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t>添加用户/员工操作-读入待添加角色信息-输出用户/员工表</w:t>
      </w:r>
    </w:p>
    <w:p w14:paraId="0F5CAA9F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</w:pPr>
      <w:r w:rsidRPr="0092227D">
        <w:rPr>
          <w:rFonts w:hint="eastAsia"/>
        </w:rPr>
        <w:t>接口1：添加用户/员工操作-读入待添加角色信息（用户/员工信息）</w:t>
      </w:r>
    </w:p>
    <w:p w14:paraId="710A5393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24"/>
          <w:szCs w:val="28"/>
        </w:rPr>
      </w:pPr>
      <w:r w:rsidRPr="0092227D">
        <w:rPr>
          <w:rFonts w:hint="eastAsia"/>
        </w:rPr>
        <w:t>接口2：添加用户/员工操作</w:t>
      </w:r>
      <w:r w:rsidRPr="0092227D">
        <w:t>—</w:t>
      </w:r>
      <w:r w:rsidRPr="0092227D">
        <w:rPr>
          <w:rFonts w:hint="eastAsia"/>
        </w:rPr>
        <w:t>输出用户/员工表（用户/员工信息）</w:t>
      </w:r>
    </w:p>
    <w:p w14:paraId="343528FC" w14:textId="77777777" w:rsidR="004C6E6E" w:rsidRPr="0092227D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t>修改员工权限-读入待修改信息-输出员工信息表</w:t>
      </w:r>
    </w:p>
    <w:p w14:paraId="76722BAD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</w:pPr>
      <w:r w:rsidRPr="0092227D">
        <w:rPr>
          <w:rFonts w:hint="eastAsia"/>
        </w:rPr>
        <w:t>接口1：修改员工权限</w:t>
      </w:r>
      <w:r w:rsidRPr="0092227D">
        <w:t>—</w:t>
      </w:r>
      <w:r w:rsidRPr="0092227D">
        <w:rPr>
          <w:rFonts w:hint="eastAsia"/>
        </w:rPr>
        <w:t>读入待修改信息（修改信息）</w:t>
      </w:r>
    </w:p>
    <w:p w14:paraId="15028DC7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</w:pPr>
      <w:r w:rsidRPr="0092227D">
        <w:rPr>
          <w:rFonts w:hint="eastAsia"/>
        </w:rPr>
        <w:t>接口2：修改员工权限</w:t>
      </w:r>
      <w:r w:rsidRPr="0092227D">
        <w:t>—</w:t>
      </w:r>
      <w:r w:rsidRPr="0092227D">
        <w:rPr>
          <w:rFonts w:hint="eastAsia"/>
        </w:rPr>
        <w:t>输出员工信息表（修改信息）</w:t>
      </w:r>
    </w:p>
    <w:p w14:paraId="1E05BD92" w14:textId="77777777" w:rsidR="004C6E6E" w:rsidRPr="0092227D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t>入/出库操作-读入入/出库信息-输出对应表</w:t>
      </w:r>
    </w:p>
    <w:p w14:paraId="5D465F4E" w14:textId="77777777" w:rsidR="004C6E6E" w:rsidRDefault="004C6E6E" w:rsidP="004C6E6E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接口1：入/出库操作</w:t>
      </w:r>
      <w:r>
        <w:t>—</w:t>
      </w:r>
      <w:r>
        <w:rPr>
          <w:rFonts w:hint="eastAsia"/>
        </w:rPr>
        <w:t>读入入/出库信息（入/出库信息）</w:t>
      </w:r>
    </w:p>
    <w:p w14:paraId="6FC3284C" w14:textId="77777777" w:rsidR="004C6E6E" w:rsidRPr="00212419" w:rsidRDefault="004C6E6E" w:rsidP="004C6E6E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接口2：入/出库操作</w:t>
      </w:r>
      <w:r>
        <w:t>—</w:t>
      </w:r>
      <w:r>
        <w:rPr>
          <w:rFonts w:hint="eastAsia"/>
        </w:rPr>
        <w:t>输出对应表（入/出库信息）</w:t>
      </w:r>
    </w:p>
    <w:p w14:paraId="2CEDDA34" w14:textId="77777777" w:rsidR="004C6E6E" w:rsidRPr="0092227D" w:rsidRDefault="004C6E6E" w:rsidP="00FA7898">
      <w:pPr>
        <w:pStyle w:val="a7"/>
        <w:numPr>
          <w:ilvl w:val="0"/>
          <w:numId w:val="4"/>
        </w:numPr>
        <w:ind w:firstLineChars="0"/>
        <w:outlineLvl w:val="2"/>
        <w:rPr>
          <w:b/>
          <w:bCs/>
        </w:rPr>
      </w:pPr>
      <w:bookmarkStart w:id="20" w:name="_Toc37105048"/>
      <w:r w:rsidRPr="00212419">
        <w:rPr>
          <w:rFonts w:hint="eastAsia"/>
          <w:b/>
          <w:bCs/>
          <w:sz w:val="24"/>
          <w:szCs w:val="28"/>
        </w:rPr>
        <w:t>系统与其他软硬件系统之间的接口设计</w:t>
      </w:r>
      <w:bookmarkEnd w:id="20"/>
    </w:p>
    <w:p w14:paraId="3BD8DAA0" w14:textId="77777777" w:rsidR="004C6E6E" w:rsidRDefault="004C6E6E" w:rsidP="004C6E6E">
      <w:pPr>
        <w:pStyle w:val="a7"/>
        <w:ind w:left="1140" w:firstLineChars="0" w:firstLine="0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t>设备管理系统</w:t>
      </w:r>
      <w:r>
        <w:rPr>
          <w:rFonts w:hint="eastAsia"/>
          <w:sz w:val="24"/>
          <w:szCs w:val="28"/>
        </w:rPr>
        <w:t>需要C#运行环境和S</w:t>
      </w:r>
      <w:r>
        <w:rPr>
          <w:sz w:val="24"/>
          <w:szCs w:val="28"/>
        </w:rPr>
        <w:t>QL S</w:t>
      </w:r>
      <w:r>
        <w:rPr>
          <w:rFonts w:hint="eastAsia"/>
          <w:sz w:val="24"/>
          <w:szCs w:val="28"/>
        </w:rPr>
        <w:t>erver运行环境支持，需要.</w:t>
      </w:r>
      <w:r>
        <w:rPr>
          <w:sz w:val="24"/>
          <w:szCs w:val="28"/>
        </w:rPr>
        <w:t>NET Framework 4.6</w:t>
      </w:r>
      <w:r>
        <w:rPr>
          <w:rFonts w:hint="eastAsia"/>
          <w:sz w:val="24"/>
          <w:szCs w:val="28"/>
        </w:rPr>
        <w:t>以上版本和</w:t>
      </w:r>
      <w:r w:rsidRPr="00B37849">
        <w:rPr>
          <w:rFonts w:hint="eastAsia"/>
          <w:sz w:val="24"/>
          <w:szCs w:val="28"/>
        </w:rPr>
        <w:t>JDBC 4.0以上版本的驱动程序。</w:t>
      </w:r>
    </w:p>
    <w:p w14:paraId="09480EE2" w14:textId="1BE185B6" w:rsidR="004C6E6E" w:rsidRPr="004C6E6E" w:rsidRDefault="004C6E6E" w:rsidP="004C6E6E">
      <w:pPr>
        <w:pStyle w:val="2"/>
      </w:pPr>
      <w:bookmarkStart w:id="21" w:name="_Toc37105049"/>
      <w:r>
        <w:rPr>
          <w:rFonts w:hint="eastAsia"/>
        </w:rPr>
        <w:t>七、</w:t>
      </w:r>
      <w:r w:rsidRPr="004C6E6E">
        <w:rPr>
          <w:rFonts w:hint="eastAsia"/>
        </w:rPr>
        <w:t>数据设计</w:t>
      </w:r>
      <w:bookmarkEnd w:id="21"/>
    </w:p>
    <w:p w14:paraId="2C6FB704" w14:textId="77777777" w:rsidR="004C6E6E" w:rsidRDefault="004C6E6E" w:rsidP="00406D7F">
      <w:pPr>
        <w:pStyle w:val="a7"/>
        <w:numPr>
          <w:ilvl w:val="0"/>
          <w:numId w:val="9"/>
        </w:numPr>
        <w:ind w:firstLineChars="0"/>
        <w:outlineLvl w:val="2"/>
        <w:rPr>
          <w:sz w:val="24"/>
          <w:szCs w:val="28"/>
        </w:rPr>
      </w:pPr>
      <w:bookmarkStart w:id="22" w:name="_Toc37105050"/>
      <w:r>
        <w:rPr>
          <w:rFonts w:hint="eastAsia"/>
          <w:sz w:val="24"/>
          <w:szCs w:val="28"/>
        </w:rPr>
        <w:t>数据设计概述</w:t>
      </w:r>
      <w:bookmarkEnd w:id="22"/>
    </w:p>
    <w:p w14:paraId="54CCCFCC" w14:textId="77777777" w:rsidR="004C6E6E" w:rsidRDefault="004C6E6E" w:rsidP="004C6E6E">
      <w:pPr>
        <w:pStyle w:val="a7"/>
        <w:ind w:left="800" w:firstLine="480"/>
        <w:rPr>
          <w:sz w:val="24"/>
          <w:szCs w:val="28"/>
        </w:rPr>
      </w:pPr>
      <w:r w:rsidRPr="00532EFA">
        <w:rPr>
          <w:rFonts w:hint="eastAsia"/>
          <w:sz w:val="24"/>
          <w:szCs w:val="28"/>
        </w:rPr>
        <w:t>数据字典描述、状态图等已在需求分析文档中给出。根据分析模型中的实体关系图和数据字典进行数据设计，包括数据文件的设计和数据库设计。</w:t>
      </w:r>
    </w:p>
    <w:p w14:paraId="504C998E" w14:textId="77777777" w:rsidR="004C6E6E" w:rsidRDefault="004C6E6E" w:rsidP="00406D7F">
      <w:pPr>
        <w:pStyle w:val="a7"/>
        <w:numPr>
          <w:ilvl w:val="0"/>
          <w:numId w:val="9"/>
        </w:numPr>
        <w:ind w:firstLineChars="0"/>
        <w:outlineLvl w:val="2"/>
        <w:rPr>
          <w:sz w:val="24"/>
          <w:szCs w:val="28"/>
        </w:rPr>
      </w:pPr>
      <w:bookmarkStart w:id="23" w:name="_Toc37105051"/>
      <w:r>
        <w:rPr>
          <w:rFonts w:hint="eastAsia"/>
          <w:sz w:val="24"/>
          <w:szCs w:val="28"/>
        </w:rPr>
        <w:t>文件设计</w:t>
      </w:r>
      <w:bookmarkEnd w:id="23"/>
    </w:p>
    <w:p w14:paraId="25ABAB43" w14:textId="77777777" w:rsidR="004C6E6E" w:rsidRDefault="004C6E6E" w:rsidP="00406D7F">
      <w:pPr>
        <w:pStyle w:val="a7"/>
        <w:numPr>
          <w:ilvl w:val="0"/>
          <w:numId w:val="10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lastRenderedPageBreak/>
        <w:t>数据量较大的非结构化数据</w:t>
      </w:r>
    </w:p>
    <w:p w14:paraId="45D5F88A" w14:textId="77777777" w:rsidR="004C6E6E" w:rsidRDefault="004C6E6E" w:rsidP="004C6E6E">
      <w:pPr>
        <w:pStyle w:val="a7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系统使用者的头像照片、以及设备照片等在数据库中是以文件绝对路径的形式存在，即照片等的非结构化数据用文件存储，在工程路径/b</w:t>
      </w:r>
      <w:r>
        <w:rPr>
          <w:sz w:val="24"/>
          <w:szCs w:val="28"/>
        </w:rPr>
        <w:t>in/image</w:t>
      </w:r>
      <w:r>
        <w:rPr>
          <w:rFonts w:hint="eastAsia"/>
          <w:sz w:val="24"/>
          <w:szCs w:val="28"/>
        </w:rPr>
        <w:t>下保存。</w:t>
      </w:r>
    </w:p>
    <w:p w14:paraId="3CAC9FBF" w14:textId="77777777" w:rsidR="004C6E6E" w:rsidRDefault="004C6E6E" w:rsidP="00406D7F">
      <w:pPr>
        <w:pStyle w:val="a7"/>
        <w:numPr>
          <w:ilvl w:val="0"/>
          <w:numId w:val="10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日志信息、历史数据记录等</w:t>
      </w:r>
    </w:p>
    <w:p w14:paraId="45794584" w14:textId="77777777" w:rsidR="004C6E6E" w:rsidRDefault="004C6E6E" w:rsidP="004C6E6E">
      <w:pPr>
        <w:pStyle w:val="a7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在系统的操作中产生的记录会对应记录在日志表中，但当时间久远时，可将其转移到历史文件中存储，文件形式为excel，除此之外，系统使用者所产生的时间久远的设备租借记录等，也可同上的处理方式一样，以excel的格式存储在历史文件中。</w:t>
      </w:r>
    </w:p>
    <w:p w14:paraId="586CBEB4" w14:textId="77777777" w:rsidR="004C6E6E" w:rsidRDefault="004C6E6E" w:rsidP="00406D7F">
      <w:pPr>
        <w:pStyle w:val="a7"/>
        <w:numPr>
          <w:ilvl w:val="0"/>
          <w:numId w:val="10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非关系层次化数据，如系统配置文件</w:t>
      </w:r>
    </w:p>
    <w:p w14:paraId="5EDCF2DB" w14:textId="77777777" w:rsidR="004C6E6E" w:rsidRDefault="004C6E6E" w:rsidP="004C6E6E">
      <w:pPr>
        <w:pStyle w:val="a7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系统需要C#环境才能运行，设备管理系统初始化时需要检测本机环境，配置正确方能进入系统，配置信息从配置文件中获得。</w:t>
      </w:r>
    </w:p>
    <w:p w14:paraId="5D5D91E0" w14:textId="77777777" w:rsidR="004C6E6E" w:rsidRDefault="004C6E6E" w:rsidP="00406D7F">
      <w:pPr>
        <w:pStyle w:val="a7"/>
        <w:numPr>
          <w:ilvl w:val="0"/>
          <w:numId w:val="9"/>
        </w:numPr>
        <w:ind w:firstLineChars="0"/>
        <w:outlineLvl w:val="2"/>
        <w:rPr>
          <w:sz w:val="24"/>
          <w:szCs w:val="28"/>
        </w:rPr>
      </w:pPr>
      <w:bookmarkStart w:id="24" w:name="_Toc37105052"/>
      <w:r>
        <w:rPr>
          <w:rFonts w:hint="eastAsia"/>
          <w:sz w:val="24"/>
          <w:szCs w:val="28"/>
        </w:rPr>
        <w:t>数据库设计</w:t>
      </w:r>
      <w:bookmarkEnd w:id="24"/>
    </w:p>
    <w:p w14:paraId="69B221CD" w14:textId="77777777" w:rsidR="004C6E6E" w:rsidRDefault="004C6E6E" w:rsidP="00406D7F">
      <w:pPr>
        <w:pStyle w:val="a7"/>
        <w:numPr>
          <w:ilvl w:val="0"/>
          <w:numId w:val="11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数据流词条和加工逻辑</w:t>
      </w:r>
    </w:p>
    <w:p w14:paraId="71C7B719" w14:textId="77777777" w:rsidR="004C6E6E" w:rsidRDefault="004C6E6E" w:rsidP="004C6E6E">
      <w:pPr>
        <w:pStyle w:val="a7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在需求分析阶段中，此项内容已在数据字典中作以较详细的叙述，在此不作赘述。</w:t>
      </w:r>
    </w:p>
    <w:p w14:paraId="15C81D11" w14:textId="77777777" w:rsidR="004C6E6E" w:rsidRDefault="004C6E6E" w:rsidP="00406D7F">
      <w:pPr>
        <w:pStyle w:val="a7"/>
        <w:numPr>
          <w:ilvl w:val="0"/>
          <w:numId w:val="11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E</w:t>
      </w:r>
      <w:r>
        <w:rPr>
          <w:sz w:val="24"/>
          <w:szCs w:val="28"/>
        </w:rPr>
        <w:t>-R</w:t>
      </w:r>
      <w:r>
        <w:rPr>
          <w:rFonts w:hint="eastAsia"/>
          <w:sz w:val="24"/>
          <w:szCs w:val="28"/>
        </w:rPr>
        <w:t>图</w:t>
      </w:r>
    </w:p>
    <w:p w14:paraId="390FC6B4" w14:textId="77777777" w:rsidR="004C6E6E" w:rsidRDefault="004C6E6E" w:rsidP="00406D7F">
      <w:pPr>
        <w:pStyle w:val="a7"/>
        <w:numPr>
          <w:ilvl w:val="0"/>
          <w:numId w:val="11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表结构</w:t>
      </w:r>
    </w:p>
    <w:p w14:paraId="2D46C3B4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日志信息表(</w:t>
      </w:r>
      <w:r>
        <w:rPr>
          <w:sz w:val="24"/>
          <w:szCs w:val="28"/>
        </w:rPr>
        <w:t>log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25"/>
        <w:gridCol w:w="1132"/>
        <w:gridCol w:w="1374"/>
        <w:gridCol w:w="1074"/>
        <w:gridCol w:w="1394"/>
        <w:gridCol w:w="917"/>
      </w:tblGrid>
      <w:tr w:rsidR="004C6E6E" w:rsidRPr="00AB6C03" w14:paraId="23E486B6" w14:textId="77777777" w:rsidTr="00AF6DA3">
        <w:tc>
          <w:tcPr>
            <w:tcW w:w="825" w:type="dxa"/>
          </w:tcPr>
          <w:p w14:paraId="0ECEA1D7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134" w:type="dxa"/>
          </w:tcPr>
          <w:p w14:paraId="28237997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97" w:type="dxa"/>
          </w:tcPr>
          <w:p w14:paraId="73FC7071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13" w:type="dxa"/>
          </w:tcPr>
          <w:p w14:paraId="3672900B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417" w:type="dxa"/>
          </w:tcPr>
          <w:p w14:paraId="640CCC89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30" w:type="dxa"/>
          </w:tcPr>
          <w:p w14:paraId="5A0F9C1A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4C6E6E" w:rsidRPr="00AB6C03" w14:paraId="6EB1BB3F" w14:textId="77777777" w:rsidTr="00AF6DA3">
        <w:tc>
          <w:tcPr>
            <w:tcW w:w="825" w:type="dxa"/>
          </w:tcPr>
          <w:p w14:paraId="1110B1D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Ldate</w:t>
            </w:r>
          </w:p>
        </w:tc>
        <w:tc>
          <w:tcPr>
            <w:tcW w:w="1134" w:type="dxa"/>
          </w:tcPr>
          <w:p w14:paraId="4884122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d</w:t>
            </w:r>
            <w:r w:rsidRPr="00AB6C03">
              <w:rPr>
                <w:sz w:val="22"/>
              </w:rPr>
              <w:t>atetime</w:t>
            </w:r>
          </w:p>
        </w:tc>
        <w:tc>
          <w:tcPr>
            <w:tcW w:w="1397" w:type="dxa"/>
          </w:tcPr>
          <w:p w14:paraId="0DBA063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348E2D5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getdate()</w:t>
            </w:r>
          </w:p>
        </w:tc>
        <w:tc>
          <w:tcPr>
            <w:tcW w:w="1417" w:type="dxa"/>
          </w:tcPr>
          <w:p w14:paraId="4D6E8B5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30" w:type="dxa"/>
          </w:tcPr>
          <w:p w14:paraId="24E48AE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发生时间</w:t>
            </w:r>
          </w:p>
        </w:tc>
      </w:tr>
      <w:tr w:rsidR="004C6E6E" w:rsidRPr="00AB6C03" w14:paraId="08B9DBEF" w14:textId="77777777" w:rsidTr="00AF6DA3">
        <w:tc>
          <w:tcPr>
            <w:tcW w:w="825" w:type="dxa"/>
          </w:tcPr>
          <w:p w14:paraId="33695F5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Laffair</w:t>
            </w:r>
          </w:p>
        </w:tc>
        <w:tc>
          <w:tcPr>
            <w:tcW w:w="1134" w:type="dxa"/>
          </w:tcPr>
          <w:p w14:paraId="6C7B656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(50)</w:t>
            </w:r>
          </w:p>
        </w:tc>
        <w:tc>
          <w:tcPr>
            <w:tcW w:w="1397" w:type="dxa"/>
          </w:tcPr>
          <w:p w14:paraId="54EDB6E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3E8E5BE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无</w:t>
            </w:r>
          </w:p>
        </w:tc>
        <w:tc>
          <w:tcPr>
            <w:tcW w:w="1417" w:type="dxa"/>
          </w:tcPr>
          <w:p w14:paraId="7668E8F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31BF089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发生事务</w:t>
            </w:r>
          </w:p>
        </w:tc>
      </w:tr>
      <w:tr w:rsidR="004C6E6E" w:rsidRPr="00AB6C03" w14:paraId="0AAD21AB" w14:textId="77777777" w:rsidTr="00AF6DA3">
        <w:tc>
          <w:tcPr>
            <w:tcW w:w="825" w:type="dxa"/>
          </w:tcPr>
          <w:p w14:paraId="5D37071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LID</w:t>
            </w:r>
          </w:p>
        </w:tc>
        <w:tc>
          <w:tcPr>
            <w:tcW w:w="1134" w:type="dxa"/>
          </w:tcPr>
          <w:p w14:paraId="2317B7B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(10)</w:t>
            </w:r>
          </w:p>
        </w:tc>
        <w:tc>
          <w:tcPr>
            <w:tcW w:w="1397" w:type="dxa"/>
          </w:tcPr>
          <w:p w14:paraId="5FF0212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1A34B30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无</w:t>
            </w:r>
          </w:p>
        </w:tc>
        <w:tc>
          <w:tcPr>
            <w:tcW w:w="1417" w:type="dxa"/>
          </w:tcPr>
          <w:p w14:paraId="72C5EA6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30" w:type="dxa"/>
          </w:tcPr>
          <w:p w14:paraId="2DBEC58B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操作人</w:t>
            </w:r>
            <w:r>
              <w:rPr>
                <w:rFonts w:hint="eastAsia"/>
                <w:sz w:val="22"/>
              </w:rPr>
              <w:lastRenderedPageBreak/>
              <w:t>员ID</w:t>
            </w:r>
          </w:p>
        </w:tc>
      </w:tr>
    </w:tbl>
    <w:p w14:paraId="2EF14B21" w14:textId="77777777" w:rsidR="004C6E6E" w:rsidRPr="00584223" w:rsidRDefault="004C6E6E" w:rsidP="004C6E6E">
      <w:pPr>
        <w:rPr>
          <w:sz w:val="24"/>
          <w:szCs w:val="28"/>
        </w:rPr>
      </w:pPr>
    </w:p>
    <w:p w14:paraId="79DBF8B1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用户信息表(</w:t>
      </w:r>
      <w:r>
        <w:rPr>
          <w:sz w:val="24"/>
          <w:szCs w:val="28"/>
        </w:rPr>
        <w:t>yh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093"/>
        <w:gridCol w:w="1122"/>
        <w:gridCol w:w="1275"/>
        <w:gridCol w:w="1074"/>
        <w:gridCol w:w="1292"/>
        <w:gridCol w:w="860"/>
      </w:tblGrid>
      <w:tr w:rsidR="004C6E6E" w:rsidRPr="00AB6C03" w14:paraId="301BA5D0" w14:textId="77777777" w:rsidTr="00AF6DA3">
        <w:tc>
          <w:tcPr>
            <w:tcW w:w="825" w:type="dxa"/>
          </w:tcPr>
          <w:p w14:paraId="06E097FD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134" w:type="dxa"/>
          </w:tcPr>
          <w:p w14:paraId="713377C9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97" w:type="dxa"/>
          </w:tcPr>
          <w:p w14:paraId="5E8740AB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13" w:type="dxa"/>
          </w:tcPr>
          <w:p w14:paraId="05C8DAA2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417" w:type="dxa"/>
          </w:tcPr>
          <w:p w14:paraId="05782BA8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30" w:type="dxa"/>
          </w:tcPr>
          <w:p w14:paraId="6E2F8559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4C6E6E" w:rsidRPr="00AB6C03" w14:paraId="4C028948" w14:textId="77777777" w:rsidTr="00AF6DA3">
        <w:tc>
          <w:tcPr>
            <w:tcW w:w="825" w:type="dxa"/>
          </w:tcPr>
          <w:p w14:paraId="2FB4E76B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</w:t>
            </w:r>
            <w:r w:rsidRPr="00AB6C03">
              <w:rPr>
                <w:rFonts w:hint="eastAsia"/>
                <w:sz w:val="22"/>
              </w:rPr>
              <w:t>h</w:t>
            </w:r>
            <w:r w:rsidRPr="00AB6C03">
              <w:rPr>
                <w:sz w:val="22"/>
              </w:rPr>
              <w:t>_ID</w:t>
            </w:r>
          </w:p>
        </w:tc>
        <w:tc>
          <w:tcPr>
            <w:tcW w:w="1134" w:type="dxa"/>
          </w:tcPr>
          <w:p w14:paraId="4A1EB8F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 w:rsidRPr="00AB6C03">
              <w:rPr>
                <w:rFonts w:hint="eastAsia"/>
                <w:sz w:val="22"/>
              </w:rPr>
              <w:t>（10）</w:t>
            </w:r>
          </w:p>
        </w:tc>
        <w:tc>
          <w:tcPr>
            <w:tcW w:w="1397" w:type="dxa"/>
          </w:tcPr>
          <w:p w14:paraId="17AA549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7C7CDB0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5CECA7F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30" w:type="dxa"/>
          </w:tcPr>
          <w:p w14:paraId="7DF5712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用户I</w:t>
            </w:r>
            <w:r>
              <w:rPr>
                <w:sz w:val="22"/>
              </w:rPr>
              <w:t>D</w:t>
            </w:r>
          </w:p>
        </w:tc>
      </w:tr>
      <w:tr w:rsidR="004C6E6E" w:rsidRPr="00AB6C03" w14:paraId="7D5DA503" w14:textId="77777777" w:rsidTr="00AF6DA3">
        <w:tc>
          <w:tcPr>
            <w:tcW w:w="825" w:type="dxa"/>
          </w:tcPr>
          <w:p w14:paraId="18597E4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h_name</w:t>
            </w:r>
          </w:p>
        </w:tc>
        <w:tc>
          <w:tcPr>
            <w:tcW w:w="1134" w:type="dxa"/>
          </w:tcPr>
          <w:p w14:paraId="3C4E2B9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</w:t>
            </w:r>
            <w:r>
              <w:rPr>
                <w:sz w:val="22"/>
              </w:rPr>
              <w:t>r(10)</w:t>
            </w:r>
          </w:p>
        </w:tc>
        <w:tc>
          <w:tcPr>
            <w:tcW w:w="1397" w:type="dxa"/>
          </w:tcPr>
          <w:p w14:paraId="1DEAB90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1013" w:type="dxa"/>
          </w:tcPr>
          <w:p w14:paraId="50C97A2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5C608CA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No</w:t>
            </w:r>
          </w:p>
        </w:tc>
        <w:tc>
          <w:tcPr>
            <w:tcW w:w="930" w:type="dxa"/>
          </w:tcPr>
          <w:p w14:paraId="7F01A68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姓名</w:t>
            </w:r>
          </w:p>
        </w:tc>
      </w:tr>
      <w:tr w:rsidR="004C6E6E" w:rsidRPr="00AB6C03" w14:paraId="2C835FDD" w14:textId="77777777" w:rsidTr="00AF6DA3">
        <w:tc>
          <w:tcPr>
            <w:tcW w:w="825" w:type="dxa"/>
          </w:tcPr>
          <w:p w14:paraId="0C90519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h_pw</w:t>
            </w:r>
          </w:p>
        </w:tc>
        <w:tc>
          <w:tcPr>
            <w:tcW w:w="1134" w:type="dxa"/>
          </w:tcPr>
          <w:p w14:paraId="1795C35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har(20)</w:t>
            </w:r>
          </w:p>
        </w:tc>
        <w:tc>
          <w:tcPr>
            <w:tcW w:w="1397" w:type="dxa"/>
          </w:tcPr>
          <w:p w14:paraId="677321F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1013" w:type="dxa"/>
          </w:tcPr>
          <w:p w14:paraId="46EAE04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3BAA5AE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116D633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密码</w:t>
            </w:r>
          </w:p>
        </w:tc>
      </w:tr>
      <w:tr w:rsidR="004C6E6E" w:rsidRPr="00AB6C03" w14:paraId="285DF330" w14:textId="77777777" w:rsidTr="00AF6DA3">
        <w:tc>
          <w:tcPr>
            <w:tcW w:w="825" w:type="dxa"/>
          </w:tcPr>
          <w:p w14:paraId="47016DF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h_ct</w:t>
            </w:r>
          </w:p>
        </w:tc>
        <w:tc>
          <w:tcPr>
            <w:tcW w:w="1134" w:type="dxa"/>
          </w:tcPr>
          <w:p w14:paraId="1CE3631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har(20)</w:t>
            </w:r>
          </w:p>
        </w:tc>
        <w:tc>
          <w:tcPr>
            <w:tcW w:w="1397" w:type="dxa"/>
          </w:tcPr>
          <w:p w14:paraId="5A5C0C3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13" w:type="dxa"/>
          </w:tcPr>
          <w:p w14:paraId="184E7F8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167FA2E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3998721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联系方式</w:t>
            </w:r>
          </w:p>
        </w:tc>
      </w:tr>
      <w:tr w:rsidR="004C6E6E" w:rsidRPr="00AB6C03" w14:paraId="5BB164EA" w14:textId="77777777" w:rsidTr="00AF6DA3">
        <w:tc>
          <w:tcPr>
            <w:tcW w:w="825" w:type="dxa"/>
          </w:tcPr>
          <w:p w14:paraId="3747449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</w:t>
            </w:r>
            <w:r w:rsidRPr="00AB6C03">
              <w:rPr>
                <w:rFonts w:hint="eastAsia"/>
                <w:sz w:val="22"/>
              </w:rPr>
              <w:t>h</w:t>
            </w:r>
            <w:r w:rsidRPr="00AB6C03">
              <w:rPr>
                <w:sz w:val="22"/>
              </w:rPr>
              <w:t>_Rtime</w:t>
            </w:r>
          </w:p>
        </w:tc>
        <w:tc>
          <w:tcPr>
            <w:tcW w:w="1134" w:type="dxa"/>
          </w:tcPr>
          <w:p w14:paraId="441E372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</w:t>
            </w:r>
            <w:r>
              <w:rPr>
                <w:rFonts w:hint="eastAsia"/>
                <w:sz w:val="22"/>
              </w:rPr>
              <w:t>t</w:t>
            </w:r>
            <w:r>
              <w:rPr>
                <w:sz w:val="22"/>
              </w:rPr>
              <w:t>ime</w:t>
            </w:r>
          </w:p>
        </w:tc>
        <w:tc>
          <w:tcPr>
            <w:tcW w:w="1397" w:type="dxa"/>
          </w:tcPr>
          <w:p w14:paraId="5635DFA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13" w:type="dxa"/>
          </w:tcPr>
          <w:p w14:paraId="6BD0F9E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getdate()</w:t>
            </w:r>
          </w:p>
        </w:tc>
        <w:tc>
          <w:tcPr>
            <w:tcW w:w="1417" w:type="dxa"/>
          </w:tcPr>
          <w:p w14:paraId="4B0F172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1CF770D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注册时间</w:t>
            </w:r>
          </w:p>
        </w:tc>
      </w:tr>
      <w:tr w:rsidR="004C6E6E" w:rsidRPr="00AB6C03" w14:paraId="3D04C3F0" w14:textId="77777777" w:rsidTr="00AF6DA3">
        <w:tc>
          <w:tcPr>
            <w:tcW w:w="825" w:type="dxa"/>
          </w:tcPr>
          <w:p w14:paraId="3F79394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h_LLT</w:t>
            </w:r>
          </w:p>
        </w:tc>
        <w:tc>
          <w:tcPr>
            <w:tcW w:w="1134" w:type="dxa"/>
          </w:tcPr>
          <w:p w14:paraId="2898261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d</w:t>
            </w:r>
            <w:r>
              <w:rPr>
                <w:sz w:val="22"/>
              </w:rPr>
              <w:t>atetime</w:t>
            </w:r>
          </w:p>
        </w:tc>
        <w:tc>
          <w:tcPr>
            <w:tcW w:w="1397" w:type="dxa"/>
          </w:tcPr>
          <w:p w14:paraId="6FF97E5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13" w:type="dxa"/>
          </w:tcPr>
          <w:p w14:paraId="5170CED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getdate()</w:t>
            </w:r>
          </w:p>
        </w:tc>
        <w:tc>
          <w:tcPr>
            <w:tcW w:w="1417" w:type="dxa"/>
          </w:tcPr>
          <w:p w14:paraId="6FBBABB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0DB6E89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上次登陆时间</w:t>
            </w:r>
          </w:p>
        </w:tc>
      </w:tr>
    </w:tbl>
    <w:p w14:paraId="7ADDB00A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25B77861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员工信息表(</w:t>
      </w:r>
      <w:r>
        <w:rPr>
          <w:sz w:val="24"/>
          <w:szCs w:val="28"/>
        </w:rPr>
        <w:t>yg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158"/>
        <w:gridCol w:w="1083"/>
        <w:gridCol w:w="1263"/>
        <w:gridCol w:w="1074"/>
        <w:gridCol w:w="1284"/>
        <w:gridCol w:w="854"/>
      </w:tblGrid>
      <w:tr w:rsidR="004C6E6E" w:rsidRPr="00AB6C03" w14:paraId="031BF922" w14:textId="77777777" w:rsidTr="00AF6DA3">
        <w:tc>
          <w:tcPr>
            <w:tcW w:w="1163" w:type="dxa"/>
          </w:tcPr>
          <w:p w14:paraId="0A91E7C0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085" w:type="dxa"/>
          </w:tcPr>
          <w:p w14:paraId="1A74614E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07" w:type="dxa"/>
          </w:tcPr>
          <w:p w14:paraId="7DC5BBC8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53" w:type="dxa"/>
          </w:tcPr>
          <w:p w14:paraId="25C1EEAE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329" w:type="dxa"/>
          </w:tcPr>
          <w:p w14:paraId="1BEE48FA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9" w:type="dxa"/>
          </w:tcPr>
          <w:p w14:paraId="1F726867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4C6E6E" w:rsidRPr="00AB6C03" w14:paraId="724E74F4" w14:textId="77777777" w:rsidTr="00AF6DA3">
        <w:tc>
          <w:tcPr>
            <w:tcW w:w="1163" w:type="dxa"/>
          </w:tcPr>
          <w:p w14:paraId="63314C4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g_ID</w:t>
            </w:r>
          </w:p>
        </w:tc>
        <w:tc>
          <w:tcPr>
            <w:tcW w:w="1085" w:type="dxa"/>
          </w:tcPr>
          <w:p w14:paraId="7548A2E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 w:rsidRPr="00AB6C03">
              <w:rPr>
                <w:rFonts w:hint="eastAsia"/>
                <w:sz w:val="22"/>
              </w:rPr>
              <w:t>（10）</w:t>
            </w:r>
          </w:p>
        </w:tc>
        <w:tc>
          <w:tcPr>
            <w:tcW w:w="1307" w:type="dxa"/>
          </w:tcPr>
          <w:p w14:paraId="7E9E579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53" w:type="dxa"/>
          </w:tcPr>
          <w:p w14:paraId="1B93872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05B41B9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879" w:type="dxa"/>
          </w:tcPr>
          <w:p w14:paraId="69941DF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用户I</w:t>
            </w:r>
            <w:r w:rsidRPr="00AB6C03">
              <w:rPr>
                <w:sz w:val="22"/>
              </w:rPr>
              <w:t>D</w:t>
            </w:r>
          </w:p>
        </w:tc>
      </w:tr>
      <w:tr w:rsidR="004C6E6E" w:rsidRPr="00AB6C03" w14:paraId="7393DC6E" w14:textId="77777777" w:rsidTr="00AF6DA3">
        <w:tc>
          <w:tcPr>
            <w:tcW w:w="1163" w:type="dxa"/>
          </w:tcPr>
          <w:p w14:paraId="46E9A7E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g_name</w:t>
            </w:r>
          </w:p>
        </w:tc>
        <w:tc>
          <w:tcPr>
            <w:tcW w:w="1085" w:type="dxa"/>
          </w:tcPr>
          <w:p w14:paraId="0CDA4AAB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</w:t>
            </w:r>
            <w:r w:rsidRPr="00AB6C03">
              <w:rPr>
                <w:rFonts w:hint="eastAsia"/>
                <w:sz w:val="22"/>
              </w:rPr>
              <w:t>ha</w:t>
            </w:r>
            <w:r w:rsidRPr="00AB6C03">
              <w:rPr>
                <w:sz w:val="22"/>
              </w:rPr>
              <w:t>r(10)</w:t>
            </w:r>
          </w:p>
        </w:tc>
        <w:tc>
          <w:tcPr>
            <w:tcW w:w="1307" w:type="dxa"/>
          </w:tcPr>
          <w:p w14:paraId="2D6F332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953" w:type="dxa"/>
          </w:tcPr>
          <w:p w14:paraId="1E09248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5FCAF09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879" w:type="dxa"/>
          </w:tcPr>
          <w:p w14:paraId="077D78E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姓名</w:t>
            </w:r>
          </w:p>
        </w:tc>
      </w:tr>
      <w:tr w:rsidR="004C6E6E" w:rsidRPr="00AB6C03" w14:paraId="6866E4E6" w14:textId="77777777" w:rsidTr="00AF6DA3">
        <w:tc>
          <w:tcPr>
            <w:tcW w:w="1163" w:type="dxa"/>
          </w:tcPr>
          <w:p w14:paraId="0A7C4FB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g_pw</w:t>
            </w:r>
          </w:p>
        </w:tc>
        <w:tc>
          <w:tcPr>
            <w:tcW w:w="1085" w:type="dxa"/>
          </w:tcPr>
          <w:p w14:paraId="5E0BCF2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(20)</w:t>
            </w:r>
          </w:p>
        </w:tc>
        <w:tc>
          <w:tcPr>
            <w:tcW w:w="1307" w:type="dxa"/>
          </w:tcPr>
          <w:p w14:paraId="06175F5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953" w:type="dxa"/>
          </w:tcPr>
          <w:p w14:paraId="49B25C3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5A884CE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39FADFC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密码</w:t>
            </w:r>
          </w:p>
        </w:tc>
      </w:tr>
      <w:tr w:rsidR="004C6E6E" w:rsidRPr="00AB6C03" w14:paraId="0E38E9BE" w14:textId="77777777" w:rsidTr="00AF6DA3">
        <w:tc>
          <w:tcPr>
            <w:tcW w:w="1163" w:type="dxa"/>
          </w:tcPr>
          <w:p w14:paraId="4E683A1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g_ct</w:t>
            </w:r>
          </w:p>
        </w:tc>
        <w:tc>
          <w:tcPr>
            <w:tcW w:w="1085" w:type="dxa"/>
          </w:tcPr>
          <w:p w14:paraId="0F88C1A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(20)</w:t>
            </w:r>
          </w:p>
        </w:tc>
        <w:tc>
          <w:tcPr>
            <w:tcW w:w="1307" w:type="dxa"/>
          </w:tcPr>
          <w:p w14:paraId="0C7AA40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es</w:t>
            </w:r>
          </w:p>
        </w:tc>
        <w:tc>
          <w:tcPr>
            <w:tcW w:w="953" w:type="dxa"/>
          </w:tcPr>
          <w:p w14:paraId="57F2568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06EEAB0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0D22E1B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联系方式</w:t>
            </w:r>
          </w:p>
        </w:tc>
      </w:tr>
      <w:tr w:rsidR="004C6E6E" w:rsidRPr="00AB6C03" w14:paraId="569C4C1C" w14:textId="77777777" w:rsidTr="00AF6DA3">
        <w:tc>
          <w:tcPr>
            <w:tcW w:w="1163" w:type="dxa"/>
          </w:tcPr>
          <w:p w14:paraId="386BD87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g_rtime</w:t>
            </w:r>
          </w:p>
        </w:tc>
        <w:tc>
          <w:tcPr>
            <w:tcW w:w="1085" w:type="dxa"/>
          </w:tcPr>
          <w:p w14:paraId="1C5C412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date</w:t>
            </w:r>
            <w:r w:rsidRPr="00AB6C03">
              <w:rPr>
                <w:rFonts w:hint="eastAsia"/>
                <w:sz w:val="22"/>
              </w:rPr>
              <w:t>t</w:t>
            </w:r>
            <w:r w:rsidRPr="00AB6C03">
              <w:rPr>
                <w:sz w:val="22"/>
              </w:rPr>
              <w:t>ime</w:t>
            </w:r>
          </w:p>
        </w:tc>
        <w:tc>
          <w:tcPr>
            <w:tcW w:w="1307" w:type="dxa"/>
          </w:tcPr>
          <w:p w14:paraId="1A3C023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es</w:t>
            </w:r>
          </w:p>
        </w:tc>
        <w:tc>
          <w:tcPr>
            <w:tcW w:w="953" w:type="dxa"/>
          </w:tcPr>
          <w:p w14:paraId="0B2D75F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getdate()</w:t>
            </w:r>
          </w:p>
        </w:tc>
        <w:tc>
          <w:tcPr>
            <w:tcW w:w="1329" w:type="dxa"/>
          </w:tcPr>
          <w:p w14:paraId="6A13158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792D36C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注册时间</w:t>
            </w:r>
          </w:p>
        </w:tc>
      </w:tr>
      <w:tr w:rsidR="004C6E6E" w:rsidRPr="00AB6C03" w14:paraId="5D89FA36" w14:textId="77777777" w:rsidTr="00AF6DA3">
        <w:tc>
          <w:tcPr>
            <w:tcW w:w="1163" w:type="dxa"/>
          </w:tcPr>
          <w:p w14:paraId="4520AEE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g_LLT</w:t>
            </w:r>
          </w:p>
        </w:tc>
        <w:tc>
          <w:tcPr>
            <w:tcW w:w="1085" w:type="dxa"/>
          </w:tcPr>
          <w:p w14:paraId="11E2C0D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d</w:t>
            </w:r>
            <w:r w:rsidRPr="00AB6C03">
              <w:rPr>
                <w:sz w:val="22"/>
              </w:rPr>
              <w:t>atetime</w:t>
            </w:r>
          </w:p>
        </w:tc>
        <w:tc>
          <w:tcPr>
            <w:tcW w:w="1307" w:type="dxa"/>
          </w:tcPr>
          <w:p w14:paraId="430DBC2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es</w:t>
            </w:r>
          </w:p>
        </w:tc>
        <w:tc>
          <w:tcPr>
            <w:tcW w:w="953" w:type="dxa"/>
          </w:tcPr>
          <w:p w14:paraId="00F8AE5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getdate()</w:t>
            </w:r>
          </w:p>
        </w:tc>
        <w:tc>
          <w:tcPr>
            <w:tcW w:w="1329" w:type="dxa"/>
          </w:tcPr>
          <w:p w14:paraId="5F44141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51C3BF2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上次登陆时间</w:t>
            </w:r>
          </w:p>
        </w:tc>
      </w:tr>
    </w:tbl>
    <w:p w14:paraId="1150D3CB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64D9D4FB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出厂信息(</w:t>
      </w:r>
      <w:r>
        <w:rPr>
          <w:sz w:val="24"/>
          <w:szCs w:val="28"/>
        </w:rPr>
        <w:t>sbcc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70"/>
        <w:gridCol w:w="1130"/>
        <w:gridCol w:w="1384"/>
        <w:gridCol w:w="1005"/>
        <w:gridCol w:w="1404"/>
        <w:gridCol w:w="923"/>
      </w:tblGrid>
      <w:tr w:rsidR="004C6E6E" w:rsidRPr="00AB6C03" w14:paraId="548918EF" w14:textId="77777777" w:rsidTr="00AF6DA3">
        <w:tc>
          <w:tcPr>
            <w:tcW w:w="870" w:type="dxa"/>
          </w:tcPr>
          <w:p w14:paraId="13CC90E8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130" w:type="dxa"/>
          </w:tcPr>
          <w:p w14:paraId="29DFC117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84" w:type="dxa"/>
          </w:tcPr>
          <w:p w14:paraId="07FF5AAA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05" w:type="dxa"/>
          </w:tcPr>
          <w:p w14:paraId="6A45CDEC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404" w:type="dxa"/>
          </w:tcPr>
          <w:p w14:paraId="12F9D059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23" w:type="dxa"/>
          </w:tcPr>
          <w:p w14:paraId="14BA923E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4C6E6E" w:rsidRPr="00AB6C03" w14:paraId="567C7E07" w14:textId="77777777" w:rsidTr="00AF6DA3">
        <w:tc>
          <w:tcPr>
            <w:tcW w:w="870" w:type="dxa"/>
          </w:tcPr>
          <w:p w14:paraId="2A8E5C7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S_vs</w:t>
            </w:r>
          </w:p>
        </w:tc>
        <w:tc>
          <w:tcPr>
            <w:tcW w:w="1130" w:type="dxa"/>
          </w:tcPr>
          <w:p w14:paraId="327D502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84" w:type="dxa"/>
          </w:tcPr>
          <w:p w14:paraId="0C79316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2069F81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1C5F6DD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23" w:type="dxa"/>
          </w:tcPr>
          <w:p w14:paraId="1406732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设备型号</w:t>
            </w:r>
          </w:p>
        </w:tc>
      </w:tr>
      <w:tr w:rsidR="004C6E6E" w:rsidRPr="00AB6C03" w14:paraId="3A7A5355" w14:textId="77777777" w:rsidTr="00AF6DA3">
        <w:tc>
          <w:tcPr>
            <w:tcW w:w="870" w:type="dxa"/>
          </w:tcPr>
          <w:p w14:paraId="00FBAAB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cat</w:t>
            </w:r>
          </w:p>
        </w:tc>
        <w:tc>
          <w:tcPr>
            <w:tcW w:w="1130" w:type="dxa"/>
          </w:tcPr>
          <w:p w14:paraId="51D1C01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84" w:type="dxa"/>
          </w:tcPr>
          <w:p w14:paraId="76C4263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5DFB508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0D4CC2E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54DCECE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类别</w:t>
            </w:r>
          </w:p>
        </w:tc>
      </w:tr>
      <w:tr w:rsidR="004C6E6E" w:rsidRPr="00AB6C03" w14:paraId="4960F771" w14:textId="77777777" w:rsidTr="00AF6DA3">
        <w:tc>
          <w:tcPr>
            <w:tcW w:w="870" w:type="dxa"/>
          </w:tcPr>
          <w:p w14:paraId="01DBBAC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lastRenderedPageBreak/>
              <w:t>S</w:t>
            </w:r>
            <w:r w:rsidRPr="00AB6C03">
              <w:rPr>
                <w:sz w:val="22"/>
              </w:rPr>
              <w:t>_wt</w:t>
            </w:r>
          </w:p>
        </w:tc>
        <w:tc>
          <w:tcPr>
            <w:tcW w:w="1130" w:type="dxa"/>
          </w:tcPr>
          <w:p w14:paraId="6599F28F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F</w:t>
            </w:r>
            <w:r>
              <w:rPr>
                <w:rFonts w:hint="eastAsia"/>
                <w:sz w:val="22"/>
              </w:rPr>
              <w:t>loat</w:t>
            </w:r>
          </w:p>
        </w:tc>
        <w:tc>
          <w:tcPr>
            <w:tcW w:w="1384" w:type="dxa"/>
          </w:tcPr>
          <w:p w14:paraId="5DFB389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09B78F4B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6200E2D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570A836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重量</w:t>
            </w:r>
          </w:p>
        </w:tc>
      </w:tr>
      <w:tr w:rsidR="004C6E6E" w:rsidRPr="00AB6C03" w14:paraId="2628C84E" w14:textId="77777777" w:rsidTr="00AF6DA3">
        <w:tc>
          <w:tcPr>
            <w:tcW w:w="870" w:type="dxa"/>
          </w:tcPr>
          <w:p w14:paraId="280173C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std</w:t>
            </w:r>
          </w:p>
        </w:tc>
        <w:tc>
          <w:tcPr>
            <w:tcW w:w="1130" w:type="dxa"/>
          </w:tcPr>
          <w:p w14:paraId="5AC38F4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84" w:type="dxa"/>
          </w:tcPr>
          <w:p w14:paraId="1B5D806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6D13937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230CD78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3EB44E3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规格</w:t>
            </w:r>
          </w:p>
        </w:tc>
      </w:tr>
      <w:tr w:rsidR="004C6E6E" w:rsidRPr="00AB6C03" w14:paraId="1CF6DA80" w14:textId="77777777" w:rsidTr="00AF6DA3">
        <w:tc>
          <w:tcPr>
            <w:tcW w:w="870" w:type="dxa"/>
          </w:tcPr>
          <w:p w14:paraId="059920A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bxnx</w:t>
            </w:r>
          </w:p>
        </w:tc>
        <w:tc>
          <w:tcPr>
            <w:tcW w:w="1130" w:type="dxa"/>
          </w:tcPr>
          <w:p w14:paraId="5E86184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384" w:type="dxa"/>
          </w:tcPr>
          <w:p w14:paraId="595E60C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14B40F0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5AB1841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67254C8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保修年限</w:t>
            </w:r>
          </w:p>
        </w:tc>
      </w:tr>
      <w:tr w:rsidR="004C6E6E" w:rsidRPr="00AB6C03" w14:paraId="4DE47083" w14:textId="77777777" w:rsidTr="00AF6DA3">
        <w:tc>
          <w:tcPr>
            <w:tcW w:w="870" w:type="dxa"/>
          </w:tcPr>
          <w:p w14:paraId="45291E1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ms</w:t>
            </w:r>
          </w:p>
        </w:tc>
        <w:tc>
          <w:tcPr>
            <w:tcW w:w="1130" w:type="dxa"/>
          </w:tcPr>
          <w:p w14:paraId="55743E0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50）</w:t>
            </w:r>
          </w:p>
        </w:tc>
        <w:tc>
          <w:tcPr>
            <w:tcW w:w="1384" w:type="dxa"/>
          </w:tcPr>
          <w:p w14:paraId="677CA56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05" w:type="dxa"/>
          </w:tcPr>
          <w:p w14:paraId="33E23AD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08F8C69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4AE853D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描述</w:t>
            </w:r>
          </w:p>
        </w:tc>
      </w:tr>
      <w:tr w:rsidR="004C6E6E" w:rsidRPr="00AB6C03" w14:paraId="60877DE6" w14:textId="77777777" w:rsidTr="00AF6DA3">
        <w:tc>
          <w:tcPr>
            <w:tcW w:w="870" w:type="dxa"/>
          </w:tcPr>
          <w:p w14:paraId="4FBD278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born</w:t>
            </w:r>
          </w:p>
        </w:tc>
        <w:tc>
          <w:tcPr>
            <w:tcW w:w="1130" w:type="dxa"/>
          </w:tcPr>
          <w:p w14:paraId="26A2735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84" w:type="dxa"/>
          </w:tcPr>
          <w:p w14:paraId="413059E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76F6BA3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7252465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59605AC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生产厂商</w:t>
            </w:r>
          </w:p>
        </w:tc>
      </w:tr>
      <w:tr w:rsidR="004C6E6E" w:rsidRPr="00AB6C03" w14:paraId="600DCB97" w14:textId="77777777" w:rsidTr="00AF6DA3">
        <w:tc>
          <w:tcPr>
            <w:tcW w:w="870" w:type="dxa"/>
          </w:tcPr>
          <w:p w14:paraId="48F5D93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num</w:t>
            </w:r>
          </w:p>
        </w:tc>
        <w:tc>
          <w:tcPr>
            <w:tcW w:w="1130" w:type="dxa"/>
          </w:tcPr>
          <w:p w14:paraId="1A99F13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384" w:type="dxa"/>
          </w:tcPr>
          <w:p w14:paraId="1EC7783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05" w:type="dxa"/>
          </w:tcPr>
          <w:p w14:paraId="655C8AE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2A49E2D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6F8F1B0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库存量</w:t>
            </w:r>
          </w:p>
        </w:tc>
      </w:tr>
      <w:tr w:rsidR="004C6E6E" w:rsidRPr="00AB6C03" w14:paraId="384F5BEE" w14:textId="77777777" w:rsidTr="00AF6DA3">
        <w:tc>
          <w:tcPr>
            <w:tcW w:w="870" w:type="dxa"/>
          </w:tcPr>
          <w:p w14:paraId="0C48421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jdlj</w:t>
            </w:r>
          </w:p>
        </w:tc>
        <w:tc>
          <w:tcPr>
            <w:tcW w:w="1130" w:type="dxa"/>
          </w:tcPr>
          <w:p w14:paraId="4B1C24D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50）</w:t>
            </w:r>
          </w:p>
        </w:tc>
        <w:tc>
          <w:tcPr>
            <w:tcW w:w="1384" w:type="dxa"/>
          </w:tcPr>
          <w:p w14:paraId="11BE976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05" w:type="dxa"/>
          </w:tcPr>
          <w:p w14:paraId="57C282C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5C20405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5C515C5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图片绝对路径</w:t>
            </w:r>
          </w:p>
        </w:tc>
      </w:tr>
    </w:tbl>
    <w:p w14:paraId="57867E65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5DABC6BA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信息(</w:t>
      </w:r>
      <w:r>
        <w:rPr>
          <w:sz w:val="24"/>
          <w:szCs w:val="28"/>
        </w:rPr>
        <w:t>sb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50"/>
        <w:gridCol w:w="1124"/>
        <w:gridCol w:w="1361"/>
        <w:gridCol w:w="990"/>
        <w:gridCol w:w="1381"/>
        <w:gridCol w:w="910"/>
      </w:tblGrid>
      <w:tr w:rsidR="004C6E6E" w:rsidRPr="00053604" w14:paraId="0182AE00" w14:textId="77777777" w:rsidTr="00AF6DA3">
        <w:tc>
          <w:tcPr>
            <w:tcW w:w="950" w:type="dxa"/>
          </w:tcPr>
          <w:p w14:paraId="21F3A5D7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列名</w:t>
            </w:r>
          </w:p>
        </w:tc>
        <w:tc>
          <w:tcPr>
            <w:tcW w:w="1124" w:type="dxa"/>
          </w:tcPr>
          <w:p w14:paraId="1B2DDB89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数据类型</w:t>
            </w:r>
          </w:p>
        </w:tc>
        <w:tc>
          <w:tcPr>
            <w:tcW w:w="1361" w:type="dxa"/>
          </w:tcPr>
          <w:p w14:paraId="494BD39C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90" w:type="dxa"/>
          </w:tcPr>
          <w:p w14:paraId="7D01F464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默认值</w:t>
            </w:r>
          </w:p>
        </w:tc>
        <w:tc>
          <w:tcPr>
            <w:tcW w:w="1381" w:type="dxa"/>
          </w:tcPr>
          <w:p w14:paraId="4F098FAC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0" w:type="dxa"/>
          </w:tcPr>
          <w:p w14:paraId="3CD99054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备注</w:t>
            </w:r>
          </w:p>
        </w:tc>
      </w:tr>
      <w:tr w:rsidR="004C6E6E" w:rsidRPr="00053604" w14:paraId="789CD6F3" w14:textId="77777777" w:rsidTr="00AF6DA3">
        <w:tc>
          <w:tcPr>
            <w:tcW w:w="950" w:type="dxa"/>
          </w:tcPr>
          <w:p w14:paraId="0D59F46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ID</w:t>
            </w:r>
          </w:p>
        </w:tc>
        <w:tc>
          <w:tcPr>
            <w:tcW w:w="1124" w:type="dxa"/>
          </w:tcPr>
          <w:p w14:paraId="4F026C1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61" w:type="dxa"/>
          </w:tcPr>
          <w:p w14:paraId="2AFA5F34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90" w:type="dxa"/>
          </w:tcPr>
          <w:p w14:paraId="622314C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76E0C35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Yes</w:t>
            </w:r>
          </w:p>
        </w:tc>
        <w:tc>
          <w:tcPr>
            <w:tcW w:w="910" w:type="dxa"/>
          </w:tcPr>
          <w:p w14:paraId="27B2275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设备ID</w:t>
            </w:r>
          </w:p>
        </w:tc>
      </w:tr>
      <w:tr w:rsidR="004C6E6E" w:rsidRPr="00053604" w14:paraId="19734734" w14:textId="77777777" w:rsidTr="00AF6DA3">
        <w:tc>
          <w:tcPr>
            <w:tcW w:w="950" w:type="dxa"/>
          </w:tcPr>
          <w:p w14:paraId="33EF230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name</w:t>
            </w:r>
          </w:p>
        </w:tc>
        <w:tc>
          <w:tcPr>
            <w:tcW w:w="1124" w:type="dxa"/>
          </w:tcPr>
          <w:p w14:paraId="781EF1F1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61" w:type="dxa"/>
          </w:tcPr>
          <w:p w14:paraId="5634B22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90" w:type="dxa"/>
          </w:tcPr>
          <w:p w14:paraId="3EA4132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377ECE54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16BE313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名称</w:t>
            </w:r>
          </w:p>
        </w:tc>
      </w:tr>
      <w:tr w:rsidR="004C6E6E" w:rsidRPr="00053604" w14:paraId="552E2B2F" w14:textId="77777777" w:rsidTr="00AF6DA3">
        <w:tc>
          <w:tcPr>
            <w:tcW w:w="950" w:type="dxa"/>
          </w:tcPr>
          <w:p w14:paraId="767F542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vs</w:t>
            </w:r>
          </w:p>
        </w:tc>
        <w:tc>
          <w:tcPr>
            <w:tcW w:w="1124" w:type="dxa"/>
          </w:tcPr>
          <w:p w14:paraId="0DCC5A3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10)</w:t>
            </w:r>
          </w:p>
        </w:tc>
        <w:tc>
          <w:tcPr>
            <w:tcW w:w="1361" w:type="dxa"/>
          </w:tcPr>
          <w:p w14:paraId="73AD1E1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0" w:type="dxa"/>
          </w:tcPr>
          <w:p w14:paraId="5367F760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5689FF81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071BEBB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型号</w:t>
            </w:r>
          </w:p>
        </w:tc>
      </w:tr>
      <w:tr w:rsidR="004C6E6E" w:rsidRPr="00053604" w14:paraId="1F91A2E2" w14:textId="77777777" w:rsidTr="00AF6DA3">
        <w:tc>
          <w:tcPr>
            <w:tcW w:w="950" w:type="dxa"/>
          </w:tcPr>
          <w:p w14:paraId="673B9F4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wxcs</w:t>
            </w:r>
          </w:p>
        </w:tc>
        <w:tc>
          <w:tcPr>
            <w:tcW w:w="1124" w:type="dxa"/>
          </w:tcPr>
          <w:p w14:paraId="7559AA79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i</w:t>
            </w:r>
            <w:r>
              <w:rPr>
                <w:sz w:val="22"/>
              </w:rPr>
              <w:t>nt</w:t>
            </w:r>
          </w:p>
        </w:tc>
        <w:tc>
          <w:tcPr>
            <w:tcW w:w="1361" w:type="dxa"/>
          </w:tcPr>
          <w:p w14:paraId="0BEDDBB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90" w:type="dxa"/>
          </w:tcPr>
          <w:p w14:paraId="3F11F95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0</w:t>
            </w:r>
          </w:p>
        </w:tc>
        <w:tc>
          <w:tcPr>
            <w:tcW w:w="1381" w:type="dxa"/>
          </w:tcPr>
          <w:p w14:paraId="2F96F82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4DBB254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次数</w:t>
            </w:r>
          </w:p>
        </w:tc>
      </w:tr>
      <w:tr w:rsidR="004C6E6E" w:rsidRPr="00053604" w14:paraId="4DA4D570" w14:textId="77777777" w:rsidTr="00AF6DA3">
        <w:tc>
          <w:tcPr>
            <w:tcW w:w="950" w:type="dxa"/>
          </w:tcPr>
          <w:p w14:paraId="31227146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zt</w:t>
            </w:r>
          </w:p>
        </w:tc>
        <w:tc>
          <w:tcPr>
            <w:tcW w:w="1124" w:type="dxa"/>
          </w:tcPr>
          <w:p w14:paraId="1160549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10)</w:t>
            </w:r>
          </w:p>
        </w:tc>
        <w:tc>
          <w:tcPr>
            <w:tcW w:w="1361" w:type="dxa"/>
          </w:tcPr>
          <w:p w14:paraId="379AB7C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90" w:type="dxa"/>
          </w:tcPr>
          <w:p w14:paraId="4588C4E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2AF69E9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522E19E9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状态</w:t>
            </w:r>
          </w:p>
        </w:tc>
      </w:tr>
      <w:tr w:rsidR="004C6E6E" w:rsidRPr="00053604" w14:paraId="62E32EE0" w14:textId="77777777" w:rsidTr="00AF6DA3">
        <w:tc>
          <w:tcPr>
            <w:tcW w:w="950" w:type="dxa"/>
          </w:tcPr>
          <w:p w14:paraId="479D02B4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ckh</w:t>
            </w:r>
          </w:p>
        </w:tc>
        <w:tc>
          <w:tcPr>
            <w:tcW w:w="1124" w:type="dxa"/>
          </w:tcPr>
          <w:p w14:paraId="6D7D852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10)</w:t>
            </w:r>
          </w:p>
        </w:tc>
        <w:tc>
          <w:tcPr>
            <w:tcW w:w="1361" w:type="dxa"/>
          </w:tcPr>
          <w:p w14:paraId="03697014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90" w:type="dxa"/>
          </w:tcPr>
          <w:p w14:paraId="7EFD532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576BFF9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653950F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号</w:t>
            </w:r>
          </w:p>
        </w:tc>
      </w:tr>
      <w:tr w:rsidR="004C6E6E" w:rsidRPr="00053604" w14:paraId="411C9F16" w14:textId="77777777" w:rsidTr="00AF6DA3">
        <w:tc>
          <w:tcPr>
            <w:tcW w:w="950" w:type="dxa"/>
          </w:tcPr>
          <w:p w14:paraId="408A34D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g_ID</w:t>
            </w:r>
          </w:p>
        </w:tc>
        <w:tc>
          <w:tcPr>
            <w:tcW w:w="1124" w:type="dxa"/>
          </w:tcPr>
          <w:p w14:paraId="111A2AC6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10)</w:t>
            </w:r>
          </w:p>
        </w:tc>
        <w:tc>
          <w:tcPr>
            <w:tcW w:w="1361" w:type="dxa"/>
          </w:tcPr>
          <w:p w14:paraId="33E79B6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90" w:type="dxa"/>
          </w:tcPr>
          <w:p w14:paraId="5741EEC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1772F84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30AB9269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购入ID</w:t>
            </w:r>
          </w:p>
        </w:tc>
      </w:tr>
    </w:tbl>
    <w:p w14:paraId="020FD9C6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35223F0C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租借信息(</w:t>
      </w:r>
      <w:r>
        <w:rPr>
          <w:sz w:val="24"/>
          <w:szCs w:val="28"/>
        </w:rPr>
        <w:t>sbzj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170"/>
        <w:gridCol w:w="1120"/>
        <w:gridCol w:w="1293"/>
        <w:gridCol w:w="946"/>
        <w:gridCol w:w="1315"/>
        <w:gridCol w:w="872"/>
      </w:tblGrid>
      <w:tr w:rsidR="004C6E6E" w:rsidRPr="00053604" w14:paraId="25F2E055" w14:textId="77777777" w:rsidTr="00AF6DA3">
        <w:tc>
          <w:tcPr>
            <w:tcW w:w="1170" w:type="dxa"/>
          </w:tcPr>
          <w:p w14:paraId="7DD97916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列名</w:t>
            </w:r>
          </w:p>
        </w:tc>
        <w:tc>
          <w:tcPr>
            <w:tcW w:w="1120" w:type="dxa"/>
          </w:tcPr>
          <w:p w14:paraId="1B074E03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数据类型</w:t>
            </w:r>
          </w:p>
        </w:tc>
        <w:tc>
          <w:tcPr>
            <w:tcW w:w="1293" w:type="dxa"/>
          </w:tcPr>
          <w:p w14:paraId="024876E0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46" w:type="dxa"/>
          </w:tcPr>
          <w:p w14:paraId="3105222D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默认值</w:t>
            </w:r>
          </w:p>
        </w:tc>
        <w:tc>
          <w:tcPr>
            <w:tcW w:w="1315" w:type="dxa"/>
          </w:tcPr>
          <w:p w14:paraId="2CFCF809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2" w:type="dxa"/>
          </w:tcPr>
          <w:p w14:paraId="7FC43A05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备注</w:t>
            </w:r>
          </w:p>
        </w:tc>
      </w:tr>
      <w:tr w:rsidR="004C6E6E" w:rsidRPr="00053604" w14:paraId="2ADAF746" w14:textId="77777777" w:rsidTr="00AF6DA3">
        <w:tc>
          <w:tcPr>
            <w:tcW w:w="1170" w:type="dxa"/>
          </w:tcPr>
          <w:p w14:paraId="7194E2E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Sz_ID</w:t>
            </w:r>
          </w:p>
        </w:tc>
        <w:tc>
          <w:tcPr>
            <w:tcW w:w="1120" w:type="dxa"/>
          </w:tcPr>
          <w:p w14:paraId="77D2E4A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709AE85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01D0D77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43E75D3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Yes</w:t>
            </w:r>
          </w:p>
        </w:tc>
        <w:tc>
          <w:tcPr>
            <w:tcW w:w="872" w:type="dxa"/>
          </w:tcPr>
          <w:p w14:paraId="1DF0683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租借ID</w:t>
            </w:r>
          </w:p>
        </w:tc>
      </w:tr>
      <w:tr w:rsidR="004C6E6E" w:rsidRPr="00053604" w14:paraId="3D6D14C4" w14:textId="77777777" w:rsidTr="00AF6DA3">
        <w:tc>
          <w:tcPr>
            <w:tcW w:w="1170" w:type="dxa"/>
          </w:tcPr>
          <w:p w14:paraId="2D4D047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ID</w:t>
            </w:r>
          </w:p>
        </w:tc>
        <w:tc>
          <w:tcPr>
            <w:tcW w:w="1120" w:type="dxa"/>
          </w:tcPr>
          <w:p w14:paraId="7EB1CA8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05B3BA2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5AF9D9B6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3E221001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3BCCDDF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号</w:t>
            </w:r>
          </w:p>
        </w:tc>
      </w:tr>
      <w:tr w:rsidR="004C6E6E" w:rsidRPr="00053604" w14:paraId="0DAB1035" w14:textId="77777777" w:rsidTr="00AF6DA3">
        <w:tc>
          <w:tcPr>
            <w:tcW w:w="1170" w:type="dxa"/>
          </w:tcPr>
          <w:p w14:paraId="1CC28596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</w:t>
            </w:r>
            <w:r>
              <w:rPr>
                <w:rFonts w:hint="eastAsia"/>
                <w:sz w:val="22"/>
              </w:rPr>
              <w:t>p</w:t>
            </w:r>
            <w:r w:rsidRPr="00053604">
              <w:rPr>
                <w:sz w:val="22"/>
              </w:rPr>
              <w:t>ID</w:t>
            </w:r>
          </w:p>
        </w:tc>
        <w:tc>
          <w:tcPr>
            <w:tcW w:w="1120" w:type="dxa"/>
          </w:tcPr>
          <w:p w14:paraId="6D8B91E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1E6A010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63B6FC01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7DEE999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4588016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处理员工ID</w:t>
            </w:r>
          </w:p>
        </w:tc>
      </w:tr>
      <w:tr w:rsidR="004C6E6E" w:rsidRPr="00053604" w14:paraId="77C077BB" w14:textId="77777777" w:rsidTr="00AF6DA3">
        <w:tc>
          <w:tcPr>
            <w:tcW w:w="1170" w:type="dxa"/>
          </w:tcPr>
          <w:p w14:paraId="76998CC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zjID</w:t>
            </w:r>
          </w:p>
        </w:tc>
        <w:tc>
          <w:tcPr>
            <w:tcW w:w="1120" w:type="dxa"/>
          </w:tcPr>
          <w:p w14:paraId="7BBAB21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444F09A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27330C4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6C6B2F9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670CF92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人ID</w:t>
            </w:r>
          </w:p>
        </w:tc>
      </w:tr>
      <w:tr w:rsidR="004C6E6E" w:rsidRPr="00053604" w14:paraId="306E3B67" w14:textId="77777777" w:rsidTr="00AF6DA3">
        <w:tc>
          <w:tcPr>
            <w:tcW w:w="1170" w:type="dxa"/>
          </w:tcPr>
          <w:p w14:paraId="2DBE4436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ifxj</w:t>
            </w:r>
          </w:p>
        </w:tc>
        <w:tc>
          <w:tcPr>
            <w:tcW w:w="1120" w:type="dxa"/>
          </w:tcPr>
          <w:p w14:paraId="774B881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5)</w:t>
            </w:r>
          </w:p>
        </w:tc>
        <w:tc>
          <w:tcPr>
            <w:tcW w:w="1293" w:type="dxa"/>
          </w:tcPr>
          <w:p w14:paraId="27B07DE0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38D9B1B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1284CF2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0C0B815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是否续借</w:t>
            </w:r>
          </w:p>
        </w:tc>
      </w:tr>
      <w:tr w:rsidR="004C6E6E" w:rsidRPr="00053604" w14:paraId="53CF9B92" w14:textId="77777777" w:rsidTr="00AF6DA3">
        <w:tc>
          <w:tcPr>
            <w:tcW w:w="1170" w:type="dxa"/>
          </w:tcPr>
          <w:p w14:paraId="0FE9B2DE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time</w:t>
            </w:r>
          </w:p>
        </w:tc>
        <w:tc>
          <w:tcPr>
            <w:tcW w:w="1120" w:type="dxa"/>
          </w:tcPr>
          <w:p w14:paraId="137F96F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293" w:type="dxa"/>
          </w:tcPr>
          <w:p w14:paraId="20CF2A9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46A0D64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2349B804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5E2530D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时间</w:t>
            </w:r>
          </w:p>
        </w:tc>
      </w:tr>
      <w:tr w:rsidR="004C6E6E" w:rsidRPr="00053604" w14:paraId="3346F1DA" w14:textId="77777777" w:rsidTr="00AF6DA3">
        <w:tc>
          <w:tcPr>
            <w:tcW w:w="1170" w:type="dxa"/>
          </w:tcPr>
          <w:p w14:paraId="5E90065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len</w:t>
            </w:r>
          </w:p>
        </w:tc>
        <w:tc>
          <w:tcPr>
            <w:tcW w:w="1120" w:type="dxa"/>
          </w:tcPr>
          <w:p w14:paraId="5650B47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293" w:type="dxa"/>
          </w:tcPr>
          <w:p w14:paraId="7128FAA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4C257B7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54FE5C1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3D20ED9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</w:t>
            </w:r>
            <w:r>
              <w:rPr>
                <w:rFonts w:hint="eastAsia"/>
                <w:sz w:val="22"/>
              </w:rPr>
              <w:lastRenderedPageBreak/>
              <w:t>时长</w:t>
            </w:r>
          </w:p>
        </w:tc>
      </w:tr>
      <w:tr w:rsidR="004C6E6E" w:rsidRPr="00053604" w14:paraId="2F92A767" w14:textId="77777777" w:rsidTr="00AF6DA3">
        <w:tc>
          <w:tcPr>
            <w:tcW w:w="1170" w:type="dxa"/>
          </w:tcPr>
          <w:p w14:paraId="43B8FCAE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lastRenderedPageBreak/>
              <w:t>S</w:t>
            </w:r>
            <w:r w:rsidRPr="00053604">
              <w:rPr>
                <w:sz w:val="22"/>
              </w:rPr>
              <w:t>z_money</w:t>
            </w:r>
          </w:p>
        </w:tc>
        <w:tc>
          <w:tcPr>
            <w:tcW w:w="1120" w:type="dxa"/>
          </w:tcPr>
          <w:p w14:paraId="2AC279C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Float</w:t>
            </w:r>
          </w:p>
        </w:tc>
        <w:tc>
          <w:tcPr>
            <w:tcW w:w="1293" w:type="dxa"/>
          </w:tcPr>
          <w:p w14:paraId="01C7781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5C5753F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1D3DE2E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6A35DE00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金额</w:t>
            </w:r>
          </w:p>
        </w:tc>
      </w:tr>
      <w:tr w:rsidR="004C6E6E" w:rsidRPr="00053604" w14:paraId="0F831456" w14:textId="77777777" w:rsidTr="00AF6DA3">
        <w:tc>
          <w:tcPr>
            <w:tcW w:w="1170" w:type="dxa"/>
          </w:tcPr>
          <w:p w14:paraId="282CE87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jxID</w:t>
            </w:r>
          </w:p>
        </w:tc>
        <w:tc>
          <w:tcPr>
            <w:tcW w:w="1120" w:type="dxa"/>
          </w:tcPr>
          <w:p w14:paraId="5DE00DF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77841DD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227A610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4BEA31B9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728265A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检修ID</w:t>
            </w:r>
          </w:p>
        </w:tc>
      </w:tr>
    </w:tbl>
    <w:p w14:paraId="32AFD82C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1F04DAEA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购入信息表</w:t>
      </w:r>
      <w:r>
        <w:rPr>
          <w:sz w:val="24"/>
          <w:szCs w:val="28"/>
        </w:rPr>
        <w:t>(sbgr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136"/>
        <w:gridCol w:w="1122"/>
        <w:gridCol w:w="1303"/>
        <w:gridCol w:w="952"/>
        <w:gridCol w:w="1325"/>
        <w:gridCol w:w="878"/>
      </w:tblGrid>
      <w:tr w:rsidR="004C6E6E" w:rsidRPr="00A5671A" w14:paraId="44D00D04" w14:textId="77777777" w:rsidTr="00AF6DA3">
        <w:tc>
          <w:tcPr>
            <w:tcW w:w="1136" w:type="dxa"/>
          </w:tcPr>
          <w:p w14:paraId="184F0F10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列名</w:t>
            </w:r>
          </w:p>
        </w:tc>
        <w:tc>
          <w:tcPr>
            <w:tcW w:w="1122" w:type="dxa"/>
          </w:tcPr>
          <w:p w14:paraId="2C019A4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数据类型</w:t>
            </w:r>
          </w:p>
        </w:tc>
        <w:tc>
          <w:tcPr>
            <w:tcW w:w="1303" w:type="dxa"/>
          </w:tcPr>
          <w:p w14:paraId="54894C5F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可为空</w:t>
            </w:r>
          </w:p>
        </w:tc>
        <w:tc>
          <w:tcPr>
            <w:tcW w:w="952" w:type="dxa"/>
          </w:tcPr>
          <w:p w14:paraId="3243AE8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默认值</w:t>
            </w:r>
          </w:p>
        </w:tc>
        <w:tc>
          <w:tcPr>
            <w:tcW w:w="1325" w:type="dxa"/>
          </w:tcPr>
          <w:p w14:paraId="698B5EF6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为主键</w:t>
            </w:r>
          </w:p>
        </w:tc>
        <w:tc>
          <w:tcPr>
            <w:tcW w:w="878" w:type="dxa"/>
          </w:tcPr>
          <w:p w14:paraId="22C6EF1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备注</w:t>
            </w:r>
          </w:p>
        </w:tc>
      </w:tr>
      <w:tr w:rsidR="004C6E6E" w:rsidRPr="00A5671A" w14:paraId="0C15DB18" w14:textId="77777777" w:rsidTr="00AF6DA3">
        <w:tc>
          <w:tcPr>
            <w:tcW w:w="1136" w:type="dxa"/>
          </w:tcPr>
          <w:p w14:paraId="7C90385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ID</w:t>
            </w:r>
          </w:p>
        </w:tc>
        <w:tc>
          <w:tcPr>
            <w:tcW w:w="1122" w:type="dxa"/>
          </w:tcPr>
          <w:p w14:paraId="43CED61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r>
              <w:rPr>
                <w:sz w:val="22"/>
                <w:szCs w:val="24"/>
              </w:rPr>
              <w:t>10)</w:t>
            </w:r>
          </w:p>
        </w:tc>
        <w:tc>
          <w:tcPr>
            <w:tcW w:w="1303" w:type="dxa"/>
          </w:tcPr>
          <w:p w14:paraId="70F84B3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006B019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2428816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Yes</w:t>
            </w:r>
          </w:p>
        </w:tc>
        <w:tc>
          <w:tcPr>
            <w:tcW w:w="878" w:type="dxa"/>
          </w:tcPr>
          <w:p w14:paraId="40F82E52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购入编号</w:t>
            </w:r>
          </w:p>
        </w:tc>
      </w:tr>
      <w:tr w:rsidR="004C6E6E" w:rsidRPr="00A5671A" w14:paraId="649FC2C3" w14:textId="77777777" w:rsidTr="00AF6DA3">
        <w:tc>
          <w:tcPr>
            <w:tcW w:w="1136" w:type="dxa"/>
          </w:tcPr>
          <w:p w14:paraId="3D82D4A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_name</w:t>
            </w:r>
          </w:p>
        </w:tc>
        <w:tc>
          <w:tcPr>
            <w:tcW w:w="1122" w:type="dxa"/>
          </w:tcPr>
          <w:p w14:paraId="5F25CA1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r>
              <w:rPr>
                <w:sz w:val="22"/>
                <w:szCs w:val="24"/>
              </w:rPr>
              <w:t>10)</w:t>
            </w:r>
          </w:p>
        </w:tc>
        <w:tc>
          <w:tcPr>
            <w:tcW w:w="1303" w:type="dxa"/>
          </w:tcPr>
          <w:p w14:paraId="47C694A5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284151F0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6CF12F6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7BB4DD6E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设备名称</w:t>
            </w:r>
          </w:p>
        </w:tc>
      </w:tr>
      <w:tr w:rsidR="004C6E6E" w:rsidRPr="00A5671A" w14:paraId="544EC2AB" w14:textId="77777777" w:rsidTr="00AF6DA3">
        <w:tc>
          <w:tcPr>
            <w:tcW w:w="1136" w:type="dxa"/>
          </w:tcPr>
          <w:p w14:paraId="5FFFB22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pID</w:t>
            </w:r>
          </w:p>
        </w:tc>
        <w:tc>
          <w:tcPr>
            <w:tcW w:w="1122" w:type="dxa"/>
          </w:tcPr>
          <w:p w14:paraId="6F620038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r>
              <w:rPr>
                <w:sz w:val="22"/>
                <w:szCs w:val="24"/>
              </w:rPr>
              <w:t>10)</w:t>
            </w:r>
          </w:p>
        </w:tc>
        <w:tc>
          <w:tcPr>
            <w:tcW w:w="1303" w:type="dxa"/>
          </w:tcPr>
          <w:p w14:paraId="1DAF48D3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6889907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0077AF20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0A861135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经办人员ID</w:t>
            </w:r>
          </w:p>
        </w:tc>
      </w:tr>
      <w:tr w:rsidR="004C6E6E" w:rsidRPr="00A5671A" w14:paraId="6975AA5D" w14:textId="77777777" w:rsidTr="00AF6DA3">
        <w:tc>
          <w:tcPr>
            <w:tcW w:w="1136" w:type="dxa"/>
          </w:tcPr>
          <w:p w14:paraId="6C8F0A1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num</w:t>
            </w:r>
          </w:p>
        </w:tc>
        <w:tc>
          <w:tcPr>
            <w:tcW w:w="1122" w:type="dxa"/>
          </w:tcPr>
          <w:p w14:paraId="46835FD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Int</w:t>
            </w:r>
          </w:p>
        </w:tc>
        <w:tc>
          <w:tcPr>
            <w:tcW w:w="1303" w:type="dxa"/>
          </w:tcPr>
          <w:p w14:paraId="390161A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050BF84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3740362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356B1E4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数量</w:t>
            </w:r>
          </w:p>
        </w:tc>
      </w:tr>
      <w:tr w:rsidR="004C6E6E" w:rsidRPr="00A5671A" w14:paraId="356468FF" w14:textId="77777777" w:rsidTr="00AF6DA3">
        <w:tc>
          <w:tcPr>
            <w:tcW w:w="1136" w:type="dxa"/>
          </w:tcPr>
          <w:p w14:paraId="62159570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pprice</w:t>
            </w:r>
          </w:p>
        </w:tc>
        <w:tc>
          <w:tcPr>
            <w:tcW w:w="1122" w:type="dxa"/>
          </w:tcPr>
          <w:p w14:paraId="7112D9D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Float</w:t>
            </w:r>
          </w:p>
        </w:tc>
        <w:tc>
          <w:tcPr>
            <w:tcW w:w="1303" w:type="dxa"/>
          </w:tcPr>
          <w:p w14:paraId="7B3C7D2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5A9B004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0766E1B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10EED4B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单价金额</w:t>
            </w:r>
          </w:p>
        </w:tc>
      </w:tr>
      <w:tr w:rsidR="004C6E6E" w:rsidRPr="00A5671A" w14:paraId="7A4AF7EC" w14:textId="77777777" w:rsidTr="00AF6DA3">
        <w:tc>
          <w:tcPr>
            <w:tcW w:w="1136" w:type="dxa"/>
          </w:tcPr>
          <w:p w14:paraId="681CCEA8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time</w:t>
            </w:r>
          </w:p>
        </w:tc>
        <w:tc>
          <w:tcPr>
            <w:tcW w:w="1122" w:type="dxa"/>
          </w:tcPr>
          <w:p w14:paraId="343102E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d</w:t>
            </w:r>
            <w:r>
              <w:rPr>
                <w:sz w:val="22"/>
                <w:szCs w:val="24"/>
              </w:rPr>
              <w:t>atetime</w:t>
            </w:r>
          </w:p>
        </w:tc>
        <w:tc>
          <w:tcPr>
            <w:tcW w:w="1303" w:type="dxa"/>
          </w:tcPr>
          <w:p w14:paraId="574A66F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5C5DBB6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12EBEAF7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7FA1B93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时间</w:t>
            </w:r>
          </w:p>
        </w:tc>
      </w:tr>
    </w:tbl>
    <w:p w14:paraId="291618A4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4FBC0173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报废设备信息表(</w:t>
      </w:r>
      <w:r>
        <w:rPr>
          <w:sz w:val="24"/>
          <w:szCs w:val="28"/>
        </w:rPr>
        <w:t>sbbf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64"/>
        <w:gridCol w:w="1128"/>
        <w:gridCol w:w="1355"/>
        <w:gridCol w:w="986"/>
        <w:gridCol w:w="1376"/>
        <w:gridCol w:w="907"/>
      </w:tblGrid>
      <w:tr w:rsidR="004C6E6E" w:rsidRPr="00A5671A" w14:paraId="15A7E077" w14:textId="77777777" w:rsidTr="00AF6DA3">
        <w:tc>
          <w:tcPr>
            <w:tcW w:w="964" w:type="dxa"/>
          </w:tcPr>
          <w:p w14:paraId="7A90899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列名</w:t>
            </w:r>
          </w:p>
        </w:tc>
        <w:tc>
          <w:tcPr>
            <w:tcW w:w="1128" w:type="dxa"/>
          </w:tcPr>
          <w:p w14:paraId="15FC615F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数据类型</w:t>
            </w:r>
          </w:p>
        </w:tc>
        <w:tc>
          <w:tcPr>
            <w:tcW w:w="1355" w:type="dxa"/>
          </w:tcPr>
          <w:p w14:paraId="0E302D71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86" w:type="dxa"/>
          </w:tcPr>
          <w:p w14:paraId="694BF6C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默认值</w:t>
            </w:r>
          </w:p>
        </w:tc>
        <w:tc>
          <w:tcPr>
            <w:tcW w:w="1376" w:type="dxa"/>
          </w:tcPr>
          <w:p w14:paraId="224823D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07" w:type="dxa"/>
          </w:tcPr>
          <w:p w14:paraId="4494A5C2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备注</w:t>
            </w:r>
          </w:p>
        </w:tc>
      </w:tr>
      <w:tr w:rsidR="004C6E6E" w:rsidRPr="00A5671A" w14:paraId="6013B2D2" w14:textId="77777777" w:rsidTr="00AF6DA3">
        <w:tc>
          <w:tcPr>
            <w:tcW w:w="964" w:type="dxa"/>
          </w:tcPr>
          <w:p w14:paraId="645AF8A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S_ID</w:t>
            </w:r>
          </w:p>
        </w:tc>
        <w:tc>
          <w:tcPr>
            <w:tcW w:w="1128" w:type="dxa"/>
          </w:tcPr>
          <w:p w14:paraId="11027DE2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355" w:type="dxa"/>
          </w:tcPr>
          <w:p w14:paraId="27A3FEB3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596EEA53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0F204F1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Yes</w:t>
            </w:r>
          </w:p>
        </w:tc>
        <w:tc>
          <w:tcPr>
            <w:tcW w:w="907" w:type="dxa"/>
          </w:tcPr>
          <w:p w14:paraId="6585FBA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</w:t>
            </w:r>
            <w:r w:rsidRPr="00A5671A">
              <w:rPr>
                <w:rFonts w:hint="eastAsia"/>
                <w:sz w:val="22"/>
              </w:rPr>
              <w:t>设备号</w:t>
            </w:r>
          </w:p>
        </w:tc>
      </w:tr>
      <w:tr w:rsidR="004C6E6E" w:rsidRPr="00A5671A" w14:paraId="4CA2DF10" w14:textId="77777777" w:rsidTr="00AF6DA3">
        <w:tc>
          <w:tcPr>
            <w:tcW w:w="964" w:type="dxa"/>
          </w:tcPr>
          <w:p w14:paraId="6EBFFFD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_name</w:t>
            </w:r>
          </w:p>
        </w:tc>
        <w:tc>
          <w:tcPr>
            <w:tcW w:w="1128" w:type="dxa"/>
          </w:tcPr>
          <w:p w14:paraId="56C8093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355" w:type="dxa"/>
          </w:tcPr>
          <w:p w14:paraId="53158E5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7D019A6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418C7D17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45A7ACF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设备名称</w:t>
            </w:r>
          </w:p>
        </w:tc>
      </w:tr>
      <w:tr w:rsidR="004C6E6E" w:rsidRPr="00A5671A" w14:paraId="55297B4F" w14:textId="77777777" w:rsidTr="00AF6DA3">
        <w:trPr>
          <w:trHeight w:val="67"/>
        </w:trPr>
        <w:tc>
          <w:tcPr>
            <w:tcW w:w="964" w:type="dxa"/>
          </w:tcPr>
          <w:p w14:paraId="1F543B2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_vs</w:t>
            </w:r>
          </w:p>
        </w:tc>
        <w:tc>
          <w:tcPr>
            <w:tcW w:w="1128" w:type="dxa"/>
          </w:tcPr>
          <w:p w14:paraId="7D6E5F45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355" w:type="dxa"/>
          </w:tcPr>
          <w:p w14:paraId="0E49CFE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40BAACA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547EA902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1A2694D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设备型号</w:t>
            </w:r>
          </w:p>
        </w:tc>
      </w:tr>
      <w:tr w:rsidR="004C6E6E" w:rsidRPr="00A5671A" w14:paraId="4773318C" w14:textId="77777777" w:rsidTr="00AF6DA3">
        <w:tc>
          <w:tcPr>
            <w:tcW w:w="964" w:type="dxa"/>
          </w:tcPr>
          <w:p w14:paraId="336C792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_wxcs</w:t>
            </w:r>
          </w:p>
        </w:tc>
        <w:tc>
          <w:tcPr>
            <w:tcW w:w="1128" w:type="dxa"/>
          </w:tcPr>
          <w:p w14:paraId="63711693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355" w:type="dxa"/>
          </w:tcPr>
          <w:p w14:paraId="047BE8D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20A00EA5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375E8C8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414321C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维修次数</w:t>
            </w:r>
          </w:p>
        </w:tc>
      </w:tr>
      <w:tr w:rsidR="004C6E6E" w:rsidRPr="00A5671A" w14:paraId="74E479EB" w14:textId="77777777" w:rsidTr="00AF6DA3">
        <w:tc>
          <w:tcPr>
            <w:tcW w:w="964" w:type="dxa"/>
          </w:tcPr>
          <w:p w14:paraId="29409D6E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b_yy</w:t>
            </w:r>
          </w:p>
        </w:tc>
        <w:tc>
          <w:tcPr>
            <w:tcW w:w="1128" w:type="dxa"/>
          </w:tcPr>
          <w:p w14:paraId="2EE44912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20)</w:t>
            </w:r>
          </w:p>
        </w:tc>
        <w:tc>
          <w:tcPr>
            <w:tcW w:w="1355" w:type="dxa"/>
          </w:tcPr>
          <w:p w14:paraId="06D415A7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114F608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2D3762CE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40D6360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报废原因</w:t>
            </w:r>
          </w:p>
        </w:tc>
      </w:tr>
      <w:tr w:rsidR="004C6E6E" w:rsidRPr="00A5671A" w14:paraId="3023EEBB" w14:textId="77777777" w:rsidTr="00AF6DA3">
        <w:tc>
          <w:tcPr>
            <w:tcW w:w="964" w:type="dxa"/>
          </w:tcPr>
          <w:p w14:paraId="7C262D78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b_qx</w:t>
            </w:r>
          </w:p>
        </w:tc>
        <w:tc>
          <w:tcPr>
            <w:tcW w:w="1128" w:type="dxa"/>
          </w:tcPr>
          <w:p w14:paraId="5FAB5398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20)</w:t>
            </w:r>
          </w:p>
        </w:tc>
        <w:tc>
          <w:tcPr>
            <w:tcW w:w="1355" w:type="dxa"/>
          </w:tcPr>
          <w:p w14:paraId="4AB2E9E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4CC4FEA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3C6AAA3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6311778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设备去向</w:t>
            </w:r>
          </w:p>
        </w:tc>
      </w:tr>
      <w:tr w:rsidR="004C6E6E" w:rsidRPr="00A5671A" w14:paraId="7939A57E" w14:textId="77777777" w:rsidTr="00AF6DA3">
        <w:tc>
          <w:tcPr>
            <w:tcW w:w="964" w:type="dxa"/>
          </w:tcPr>
          <w:p w14:paraId="6D8A509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b_pID</w:t>
            </w:r>
          </w:p>
        </w:tc>
        <w:tc>
          <w:tcPr>
            <w:tcW w:w="1128" w:type="dxa"/>
          </w:tcPr>
          <w:p w14:paraId="6E43078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355" w:type="dxa"/>
          </w:tcPr>
          <w:p w14:paraId="1C8488F5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2386DA6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07763CA7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5E0176D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处理人员ID</w:t>
            </w:r>
          </w:p>
        </w:tc>
      </w:tr>
      <w:tr w:rsidR="004C6E6E" w:rsidRPr="00A5671A" w14:paraId="526B7DD8" w14:textId="77777777" w:rsidTr="00AF6DA3">
        <w:tc>
          <w:tcPr>
            <w:tcW w:w="964" w:type="dxa"/>
          </w:tcPr>
          <w:p w14:paraId="338ECF3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g_time</w:t>
            </w:r>
          </w:p>
        </w:tc>
        <w:tc>
          <w:tcPr>
            <w:tcW w:w="1128" w:type="dxa"/>
          </w:tcPr>
          <w:p w14:paraId="08B0D90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355" w:type="dxa"/>
          </w:tcPr>
          <w:p w14:paraId="0382F68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52376A3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32F3628E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3E18A47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购入时间</w:t>
            </w:r>
          </w:p>
        </w:tc>
      </w:tr>
      <w:tr w:rsidR="004C6E6E" w:rsidRPr="00A5671A" w14:paraId="0B1A410C" w14:textId="77777777" w:rsidTr="00AF6DA3">
        <w:tc>
          <w:tcPr>
            <w:tcW w:w="964" w:type="dxa"/>
          </w:tcPr>
          <w:p w14:paraId="00C79BE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lastRenderedPageBreak/>
              <w:t>S</w:t>
            </w:r>
            <w:r w:rsidRPr="00A5671A">
              <w:rPr>
                <w:sz w:val="22"/>
              </w:rPr>
              <w:t>b_time</w:t>
            </w:r>
          </w:p>
        </w:tc>
        <w:tc>
          <w:tcPr>
            <w:tcW w:w="1128" w:type="dxa"/>
          </w:tcPr>
          <w:p w14:paraId="04B52EB0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355" w:type="dxa"/>
          </w:tcPr>
          <w:p w14:paraId="35CCBEC7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0ABF970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731244CE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1EE67B70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时间</w:t>
            </w:r>
          </w:p>
        </w:tc>
      </w:tr>
      <w:tr w:rsidR="004C6E6E" w:rsidRPr="00A5671A" w14:paraId="4348EB79" w14:textId="77777777" w:rsidTr="00AF6DA3">
        <w:tc>
          <w:tcPr>
            <w:tcW w:w="964" w:type="dxa"/>
          </w:tcPr>
          <w:p w14:paraId="093E162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g_ID</w:t>
            </w:r>
          </w:p>
        </w:tc>
        <w:tc>
          <w:tcPr>
            <w:tcW w:w="1128" w:type="dxa"/>
          </w:tcPr>
          <w:p w14:paraId="2DE53AE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355" w:type="dxa"/>
          </w:tcPr>
          <w:p w14:paraId="4E125EA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31C519B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7179139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4CF08C73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购入编号</w:t>
            </w:r>
          </w:p>
        </w:tc>
      </w:tr>
    </w:tbl>
    <w:p w14:paraId="5F7E56AC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0CCFFCE6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维修信息(</w:t>
      </w:r>
      <w:r>
        <w:rPr>
          <w:sz w:val="24"/>
          <w:szCs w:val="28"/>
        </w:rPr>
        <w:t>sbwx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223"/>
        <w:gridCol w:w="1078"/>
        <w:gridCol w:w="1289"/>
        <w:gridCol w:w="944"/>
        <w:gridCol w:w="1311"/>
        <w:gridCol w:w="871"/>
      </w:tblGrid>
      <w:tr w:rsidR="004C6E6E" w:rsidRPr="00790CA4" w14:paraId="22149FEB" w14:textId="77777777" w:rsidTr="00AF6DA3">
        <w:tc>
          <w:tcPr>
            <w:tcW w:w="1223" w:type="dxa"/>
          </w:tcPr>
          <w:p w14:paraId="2225B310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列名</w:t>
            </w:r>
          </w:p>
        </w:tc>
        <w:tc>
          <w:tcPr>
            <w:tcW w:w="1076" w:type="dxa"/>
          </w:tcPr>
          <w:p w14:paraId="1B53266F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数据类型</w:t>
            </w:r>
          </w:p>
        </w:tc>
        <w:tc>
          <w:tcPr>
            <w:tcW w:w="1290" w:type="dxa"/>
          </w:tcPr>
          <w:p w14:paraId="5FF63DF3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44" w:type="dxa"/>
          </w:tcPr>
          <w:p w14:paraId="04B37404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默认值</w:t>
            </w:r>
          </w:p>
        </w:tc>
        <w:tc>
          <w:tcPr>
            <w:tcW w:w="1312" w:type="dxa"/>
          </w:tcPr>
          <w:p w14:paraId="73765DAB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1" w:type="dxa"/>
          </w:tcPr>
          <w:p w14:paraId="1EF46D5F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备注</w:t>
            </w:r>
          </w:p>
        </w:tc>
      </w:tr>
      <w:tr w:rsidR="004C6E6E" w:rsidRPr="00790CA4" w14:paraId="38222FA1" w14:textId="77777777" w:rsidTr="00AF6DA3">
        <w:tc>
          <w:tcPr>
            <w:tcW w:w="1223" w:type="dxa"/>
          </w:tcPr>
          <w:p w14:paraId="0C47BC03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Sw_ID</w:t>
            </w:r>
          </w:p>
        </w:tc>
        <w:tc>
          <w:tcPr>
            <w:tcW w:w="1076" w:type="dxa"/>
          </w:tcPr>
          <w:p w14:paraId="3704771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0" w:type="dxa"/>
          </w:tcPr>
          <w:p w14:paraId="41586E97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78975F2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622A8C99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Yes</w:t>
            </w:r>
          </w:p>
        </w:tc>
        <w:tc>
          <w:tcPr>
            <w:tcW w:w="871" w:type="dxa"/>
          </w:tcPr>
          <w:p w14:paraId="1560A83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维修ID</w:t>
            </w:r>
          </w:p>
        </w:tc>
      </w:tr>
      <w:tr w:rsidR="004C6E6E" w:rsidRPr="00790CA4" w14:paraId="657A1E68" w14:textId="77777777" w:rsidTr="00AF6DA3">
        <w:tc>
          <w:tcPr>
            <w:tcW w:w="1223" w:type="dxa"/>
          </w:tcPr>
          <w:p w14:paraId="128A11AD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yy</w:t>
            </w:r>
          </w:p>
        </w:tc>
        <w:tc>
          <w:tcPr>
            <w:tcW w:w="1076" w:type="dxa"/>
          </w:tcPr>
          <w:p w14:paraId="55D4D9B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20)</w:t>
            </w:r>
          </w:p>
        </w:tc>
        <w:tc>
          <w:tcPr>
            <w:tcW w:w="1290" w:type="dxa"/>
          </w:tcPr>
          <w:p w14:paraId="61B0057C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38CF4A01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0356C7AF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3337245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原因</w:t>
            </w:r>
          </w:p>
        </w:tc>
      </w:tr>
      <w:tr w:rsidR="004C6E6E" w:rsidRPr="00790CA4" w14:paraId="4324E7C5" w14:textId="77777777" w:rsidTr="00AF6DA3">
        <w:tc>
          <w:tcPr>
            <w:tcW w:w="1223" w:type="dxa"/>
          </w:tcPr>
          <w:p w14:paraId="18ED5ED7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pID</w:t>
            </w:r>
          </w:p>
        </w:tc>
        <w:tc>
          <w:tcPr>
            <w:tcW w:w="1076" w:type="dxa"/>
          </w:tcPr>
          <w:p w14:paraId="655C1686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0" w:type="dxa"/>
          </w:tcPr>
          <w:p w14:paraId="18D90A4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596BA8A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1231A8E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162922B3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人员ID</w:t>
            </w:r>
          </w:p>
        </w:tc>
      </w:tr>
      <w:tr w:rsidR="004C6E6E" w:rsidRPr="00790CA4" w14:paraId="24F09B45" w14:textId="77777777" w:rsidTr="00AF6DA3">
        <w:tc>
          <w:tcPr>
            <w:tcW w:w="1223" w:type="dxa"/>
          </w:tcPr>
          <w:p w14:paraId="79DC59FD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jg</w:t>
            </w:r>
          </w:p>
        </w:tc>
        <w:tc>
          <w:tcPr>
            <w:tcW w:w="1076" w:type="dxa"/>
          </w:tcPr>
          <w:p w14:paraId="15752E8E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20)</w:t>
            </w:r>
          </w:p>
        </w:tc>
        <w:tc>
          <w:tcPr>
            <w:tcW w:w="1290" w:type="dxa"/>
          </w:tcPr>
          <w:p w14:paraId="4B87C9F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335AD98D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3F58B623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4950343B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结果</w:t>
            </w:r>
          </w:p>
        </w:tc>
      </w:tr>
      <w:tr w:rsidR="004C6E6E" w:rsidRPr="00790CA4" w14:paraId="6DA326FF" w14:textId="77777777" w:rsidTr="00AF6DA3">
        <w:tc>
          <w:tcPr>
            <w:tcW w:w="1223" w:type="dxa"/>
          </w:tcPr>
          <w:p w14:paraId="3D8165C2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time</w:t>
            </w:r>
          </w:p>
        </w:tc>
        <w:tc>
          <w:tcPr>
            <w:tcW w:w="1076" w:type="dxa"/>
          </w:tcPr>
          <w:p w14:paraId="28298617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290" w:type="dxa"/>
          </w:tcPr>
          <w:p w14:paraId="5C09E63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02D0A45F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193E7754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0C748872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时间</w:t>
            </w:r>
          </w:p>
        </w:tc>
      </w:tr>
      <w:tr w:rsidR="004C6E6E" w:rsidRPr="00790CA4" w14:paraId="0DB9887B" w14:textId="77777777" w:rsidTr="00AF6DA3">
        <w:tc>
          <w:tcPr>
            <w:tcW w:w="1223" w:type="dxa"/>
          </w:tcPr>
          <w:p w14:paraId="271BFD93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money</w:t>
            </w:r>
          </w:p>
        </w:tc>
        <w:tc>
          <w:tcPr>
            <w:tcW w:w="1076" w:type="dxa"/>
          </w:tcPr>
          <w:p w14:paraId="77DBAA7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f</w:t>
            </w:r>
            <w:r>
              <w:rPr>
                <w:sz w:val="22"/>
              </w:rPr>
              <w:t>loat</w:t>
            </w:r>
          </w:p>
        </w:tc>
        <w:tc>
          <w:tcPr>
            <w:tcW w:w="1290" w:type="dxa"/>
          </w:tcPr>
          <w:p w14:paraId="4127B50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2B58BC1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0633889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020B7CA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金额</w:t>
            </w:r>
          </w:p>
        </w:tc>
      </w:tr>
    </w:tbl>
    <w:p w14:paraId="21B5958E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4E371BE9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维修零件信息表(</w:t>
      </w:r>
      <w:r>
        <w:rPr>
          <w:sz w:val="24"/>
          <w:szCs w:val="28"/>
        </w:rPr>
        <w:t>wxlj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87"/>
        <w:gridCol w:w="1121"/>
        <w:gridCol w:w="1350"/>
        <w:gridCol w:w="983"/>
        <w:gridCol w:w="1371"/>
        <w:gridCol w:w="904"/>
      </w:tblGrid>
      <w:tr w:rsidR="004C6E6E" w:rsidRPr="00790CA4" w14:paraId="47FF10DF" w14:textId="77777777" w:rsidTr="00AF6DA3">
        <w:tc>
          <w:tcPr>
            <w:tcW w:w="987" w:type="dxa"/>
          </w:tcPr>
          <w:p w14:paraId="3336A3BE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列名</w:t>
            </w:r>
          </w:p>
        </w:tc>
        <w:tc>
          <w:tcPr>
            <w:tcW w:w="1121" w:type="dxa"/>
          </w:tcPr>
          <w:p w14:paraId="523491A7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数据类型</w:t>
            </w:r>
          </w:p>
        </w:tc>
        <w:tc>
          <w:tcPr>
            <w:tcW w:w="1350" w:type="dxa"/>
          </w:tcPr>
          <w:p w14:paraId="45C4A782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83" w:type="dxa"/>
          </w:tcPr>
          <w:p w14:paraId="245AF906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默认值</w:t>
            </w:r>
          </w:p>
        </w:tc>
        <w:tc>
          <w:tcPr>
            <w:tcW w:w="1371" w:type="dxa"/>
          </w:tcPr>
          <w:p w14:paraId="51102A01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04" w:type="dxa"/>
          </w:tcPr>
          <w:p w14:paraId="7428457F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备注</w:t>
            </w:r>
          </w:p>
        </w:tc>
      </w:tr>
      <w:tr w:rsidR="004C6E6E" w:rsidRPr="00790CA4" w14:paraId="696D468A" w14:textId="77777777" w:rsidTr="00AF6DA3">
        <w:tc>
          <w:tcPr>
            <w:tcW w:w="987" w:type="dxa"/>
          </w:tcPr>
          <w:p w14:paraId="1F371F0B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ID</w:t>
            </w:r>
          </w:p>
        </w:tc>
        <w:tc>
          <w:tcPr>
            <w:tcW w:w="1121" w:type="dxa"/>
          </w:tcPr>
          <w:p w14:paraId="20AEAF4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50" w:type="dxa"/>
          </w:tcPr>
          <w:p w14:paraId="68871F2A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83" w:type="dxa"/>
          </w:tcPr>
          <w:p w14:paraId="22C38F7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1" w:type="dxa"/>
          </w:tcPr>
          <w:p w14:paraId="436274DC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Yes</w:t>
            </w:r>
          </w:p>
        </w:tc>
        <w:tc>
          <w:tcPr>
            <w:tcW w:w="904" w:type="dxa"/>
          </w:tcPr>
          <w:p w14:paraId="3329E61A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维修ID</w:t>
            </w:r>
          </w:p>
        </w:tc>
      </w:tr>
      <w:tr w:rsidR="004C6E6E" w:rsidRPr="00790CA4" w14:paraId="2CBE4051" w14:textId="77777777" w:rsidTr="00AF6DA3">
        <w:tc>
          <w:tcPr>
            <w:tcW w:w="987" w:type="dxa"/>
          </w:tcPr>
          <w:p w14:paraId="203806D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L</w:t>
            </w:r>
            <w:r w:rsidRPr="00790CA4">
              <w:rPr>
                <w:sz w:val="22"/>
              </w:rPr>
              <w:t>_ID</w:t>
            </w:r>
          </w:p>
        </w:tc>
        <w:tc>
          <w:tcPr>
            <w:tcW w:w="1121" w:type="dxa"/>
          </w:tcPr>
          <w:p w14:paraId="206AE60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50" w:type="dxa"/>
          </w:tcPr>
          <w:p w14:paraId="400793C7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83" w:type="dxa"/>
          </w:tcPr>
          <w:p w14:paraId="7DBD0F1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1" w:type="dxa"/>
          </w:tcPr>
          <w:p w14:paraId="58F89801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04" w:type="dxa"/>
          </w:tcPr>
          <w:p w14:paraId="53EC5679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零件号</w:t>
            </w:r>
          </w:p>
        </w:tc>
      </w:tr>
      <w:tr w:rsidR="004C6E6E" w:rsidRPr="00790CA4" w14:paraId="5100F3A7" w14:textId="77777777" w:rsidTr="00AF6DA3">
        <w:tc>
          <w:tcPr>
            <w:tcW w:w="987" w:type="dxa"/>
          </w:tcPr>
          <w:p w14:paraId="19B62D8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W</w:t>
            </w:r>
            <w:r w:rsidRPr="00790CA4">
              <w:rPr>
                <w:sz w:val="22"/>
              </w:rPr>
              <w:t>l_num</w:t>
            </w:r>
          </w:p>
        </w:tc>
        <w:tc>
          <w:tcPr>
            <w:tcW w:w="1121" w:type="dxa"/>
          </w:tcPr>
          <w:p w14:paraId="7CFD868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</w:t>
            </w:r>
            <w:r>
              <w:rPr>
                <w:rFonts w:hint="eastAsia"/>
                <w:sz w:val="22"/>
              </w:rPr>
              <w:t>nt</w:t>
            </w:r>
          </w:p>
        </w:tc>
        <w:tc>
          <w:tcPr>
            <w:tcW w:w="1350" w:type="dxa"/>
          </w:tcPr>
          <w:p w14:paraId="251EFE3A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83" w:type="dxa"/>
          </w:tcPr>
          <w:p w14:paraId="310BC36C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1" w:type="dxa"/>
          </w:tcPr>
          <w:p w14:paraId="2B54E399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04" w:type="dxa"/>
          </w:tcPr>
          <w:p w14:paraId="72AC247E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用零件数</w:t>
            </w:r>
          </w:p>
        </w:tc>
      </w:tr>
    </w:tbl>
    <w:p w14:paraId="2C902D81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322E6D8E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检查信息表(</w:t>
      </w:r>
      <w:r>
        <w:rPr>
          <w:sz w:val="24"/>
          <w:szCs w:val="28"/>
        </w:rPr>
        <w:t>sbjc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87"/>
        <w:gridCol w:w="1131"/>
        <w:gridCol w:w="1341"/>
        <w:gridCol w:w="1096"/>
        <w:gridCol w:w="1362"/>
        <w:gridCol w:w="899"/>
      </w:tblGrid>
      <w:tr w:rsidR="004C6E6E" w:rsidRPr="003F699D" w14:paraId="09D2D0AA" w14:textId="77777777" w:rsidTr="00AF6DA3">
        <w:tc>
          <w:tcPr>
            <w:tcW w:w="887" w:type="dxa"/>
          </w:tcPr>
          <w:p w14:paraId="3A2DA333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列名</w:t>
            </w:r>
          </w:p>
        </w:tc>
        <w:tc>
          <w:tcPr>
            <w:tcW w:w="1133" w:type="dxa"/>
          </w:tcPr>
          <w:p w14:paraId="03DAA15D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数据类型</w:t>
            </w:r>
          </w:p>
        </w:tc>
        <w:tc>
          <w:tcPr>
            <w:tcW w:w="1378" w:type="dxa"/>
          </w:tcPr>
          <w:p w14:paraId="756D2B59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01" w:type="dxa"/>
          </w:tcPr>
          <w:p w14:paraId="7824E8DE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默认值</w:t>
            </w:r>
          </w:p>
        </w:tc>
        <w:tc>
          <w:tcPr>
            <w:tcW w:w="1398" w:type="dxa"/>
          </w:tcPr>
          <w:p w14:paraId="3B069073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9" w:type="dxa"/>
          </w:tcPr>
          <w:p w14:paraId="05E052BD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备注</w:t>
            </w:r>
          </w:p>
        </w:tc>
      </w:tr>
      <w:tr w:rsidR="004C6E6E" w:rsidRPr="003F699D" w14:paraId="73D5E40F" w14:textId="77777777" w:rsidTr="00AF6DA3">
        <w:tc>
          <w:tcPr>
            <w:tcW w:w="887" w:type="dxa"/>
          </w:tcPr>
          <w:p w14:paraId="779BBF7A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Sj_ID</w:t>
            </w:r>
          </w:p>
        </w:tc>
        <w:tc>
          <w:tcPr>
            <w:tcW w:w="1133" w:type="dxa"/>
          </w:tcPr>
          <w:p w14:paraId="2D0DB49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01D5D5B5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037433D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1BF62DC2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Yes</w:t>
            </w:r>
          </w:p>
        </w:tc>
        <w:tc>
          <w:tcPr>
            <w:tcW w:w="919" w:type="dxa"/>
          </w:tcPr>
          <w:p w14:paraId="4E4623B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检查ID</w:t>
            </w:r>
          </w:p>
        </w:tc>
      </w:tr>
      <w:tr w:rsidR="004C6E6E" w:rsidRPr="003F699D" w14:paraId="52D11F46" w14:textId="77777777" w:rsidTr="00AF6DA3">
        <w:tc>
          <w:tcPr>
            <w:tcW w:w="887" w:type="dxa"/>
          </w:tcPr>
          <w:p w14:paraId="6F9B063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_ID</w:t>
            </w:r>
          </w:p>
        </w:tc>
        <w:tc>
          <w:tcPr>
            <w:tcW w:w="1133" w:type="dxa"/>
          </w:tcPr>
          <w:p w14:paraId="294B367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45763BA4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63DAE16F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5F075DE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19" w:type="dxa"/>
          </w:tcPr>
          <w:p w14:paraId="38A9529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ID</w:t>
            </w:r>
          </w:p>
        </w:tc>
      </w:tr>
      <w:tr w:rsidR="004C6E6E" w:rsidRPr="003F699D" w14:paraId="2F998F23" w14:textId="77777777" w:rsidTr="00AF6DA3">
        <w:tc>
          <w:tcPr>
            <w:tcW w:w="887" w:type="dxa"/>
          </w:tcPr>
          <w:p w14:paraId="3BA9ACC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j_pID</w:t>
            </w:r>
          </w:p>
        </w:tc>
        <w:tc>
          <w:tcPr>
            <w:tcW w:w="1133" w:type="dxa"/>
          </w:tcPr>
          <w:p w14:paraId="77561AC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3D4EC90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1283890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5B2CD02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613B00C6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处理人员ID</w:t>
            </w:r>
          </w:p>
        </w:tc>
      </w:tr>
      <w:tr w:rsidR="004C6E6E" w:rsidRPr="003F699D" w14:paraId="37F7611B" w14:textId="77777777" w:rsidTr="00AF6DA3">
        <w:tc>
          <w:tcPr>
            <w:tcW w:w="887" w:type="dxa"/>
          </w:tcPr>
          <w:p w14:paraId="3114F81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w_ID</w:t>
            </w:r>
          </w:p>
        </w:tc>
        <w:tc>
          <w:tcPr>
            <w:tcW w:w="1133" w:type="dxa"/>
          </w:tcPr>
          <w:p w14:paraId="0C7DB9E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4E50E9C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001" w:type="dxa"/>
          </w:tcPr>
          <w:p w14:paraId="1125F0A8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778E23B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22FBFBC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维修ID</w:t>
            </w:r>
          </w:p>
        </w:tc>
      </w:tr>
      <w:tr w:rsidR="004C6E6E" w:rsidRPr="003F699D" w14:paraId="634B67B4" w14:textId="77777777" w:rsidTr="00AF6DA3">
        <w:tc>
          <w:tcPr>
            <w:tcW w:w="887" w:type="dxa"/>
          </w:tcPr>
          <w:p w14:paraId="285511CA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j_jg</w:t>
            </w:r>
          </w:p>
        </w:tc>
        <w:tc>
          <w:tcPr>
            <w:tcW w:w="1133" w:type="dxa"/>
          </w:tcPr>
          <w:p w14:paraId="6298491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78" w:type="dxa"/>
          </w:tcPr>
          <w:p w14:paraId="07383DD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13A81B3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3329183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4A9222B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检查结</w:t>
            </w:r>
            <w:r>
              <w:rPr>
                <w:rFonts w:hint="eastAsia"/>
                <w:sz w:val="22"/>
              </w:rPr>
              <w:lastRenderedPageBreak/>
              <w:t>果</w:t>
            </w:r>
          </w:p>
        </w:tc>
      </w:tr>
      <w:tr w:rsidR="004C6E6E" w:rsidRPr="003F699D" w14:paraId="0B7BF676" w14:textId="77777777" w:rsidTr="00AF6DA3">
        <w:tc>
          <w:tcPr>
            <w:tcW w:w="887" w:type="dxa"/>
          </w:tcPr>
          <w:p w14:paraId="5ED6435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lastRenderedPageBreak/>
              <w:t>S</w:t>
            </w:r>
            <w:r w:rsidRPr="003F699D">
              <w:rPr>
                <w:sz w:val="22"/>
              </w:rPr>
              <w:t>j_time</w:t>
            </w:r>
          </w:p>
        </w:tc>
        <w:tc>
          <w:tcPr>
            <w:tcW w:w="1133" w:type="dxa"/>
          </w:tcPr>
          <w:p w14:paraId="5CE1A64F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</w:t>
            </w:r>
            <w:r>
              <w:rPr>
                <w:rFonts w:hint="eastAsia"/>
                <w:sz w:val="22"/>
              </w:rPr>
              <w:t>atetime</w:t>
            </w:r>
          </w:p>
        </w:tc>
        <w:tc>
          <w:tcPr>
            <w:tcW w:w="1378" w:type="dxa"/>
          </w:tcPr>
          <w:p w14:paraId="57B618C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7FE0D88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Getdate()</w:t>
            </w:r>
          </w:p>
        </w:tc>
        <w:tc>
          <w:tcPr>
            <w:tcW w:w="1398" w:type="dxa"/>
          </w:tcPr>
          <w:p w14:paraId="6FE00EF4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01AAAB58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检查时间</w:t>
            </w:r>
          </w:p>
        </w:tc>
      </w:tr>
    </w:tbl>
    <w:p w14:paraId="2DAAB5C8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090C8ADF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仓库信息表(</w:t>
      </w:r>
      <w:r>
        <w:rPr>
          <w:sz w:val="24"/>
          <w:szCs w:val="28"/>
        </w:rPr>
        <w:t>ck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97"/>
        <w:gridCol w:w="1128"/>
        <w:gridCol w:w="1376"/>
        <w:gridCol w:w="1000"/>
        <w:gridCol w:w="1397"/>
        <w:gridCol w:w="918"/>
      </w:tblGrid>
      <w:tr w:rsidR="004C6E6E" w:rsidRPr="003F699D" w14:paraId="3142D7C2" w14:textId="77777777" w:rsidTr="00AF6DA3">
        <w:tc>
          <w:tcPr>
            <w:tcW w:w="897" w:type="dxa"/>
          </w:tcPr>
          <w:p w14:paraId="413853B5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列名</w:t>
            </w:r>
          </w:p>
        </w:tc>
        <w:tc>
          <w:tcPr>
            <w:tcW w:w="1128" w:type="dxa"/>
          </w:tcPr>
          <w:p w14:paraId="28F01BE9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数据类型</w:t>
            </w:r>
          </w:p>
        </w:tc>
        <w:tc>
          <w:tcPr>
            <w:tcW w:w="1376" w:type="dxa"/>
          </w:tcPr>
          <w:p w14:paraId="1E6B9103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00" w:type="dxa"/>
          </w:tcPr>
          <w:p w14:paraId="1FA6F1FD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默认值</w:t>
            </w:r>
          </w:p>
        </w:tc>
        <w:tc>
          <w:tcPr>
            <w:tcW w:w="1397" w:type="dxa"/>
          </w:tcPr>
          <w:p w14:paraId="629E3ED7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8" w:type="dxa"/>
          </w:tcPr>
          <w:p w14:paraId="6BDDA654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备注</w:t>
            </w:r>
          </w:p>
        </w:tc>
      </w:tr>
      <w:tr w:rsidR="004C6E6E" w:rsidRPr="003F699D" w14:paraId="26D51751" w14:textId="77777777" w:rsidTr="00AF6DA3">
        <w:tc>
          <w:tcPr>
            <w:tcW w:w="897" w:type="dxa"/>
          </w:tcPr>
          <w:p w14:paraId="6C5BEF0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_ID</w:t>
            </w:r>
          </w:p>
        </w:tc>
        <w:tc>
          <w:tcPr>
            <w:tcW w:w="1128" w:type="dxa"/>
          </w:tcPr>
          <w:p w14:paraId="1DEE2A0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6" w:type="dxa"/>
          </w:tcPr>
          <w:p w14:paraId="54CE140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00E3E63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7" w:type="dxa"/>
          </w:tcPr>
          <w:p w14:paraId="42041F0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Yes</w:t>
            </w:r>
          </w:p>
        </w:tc>
        <w:tc>
          <w:tcPr>
            <w:tcW w:w="918" w:type="dxa"/>
          </w:tcPr>
          <w:p w14:paraId="332829B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仓库ID</w:t>
            </w:r>
          </w:p>
        </w:tc>
      </w:tr>
      <w:tr w:rsidR="004C6E6E" w:rsidRPr="003F699D" w14:paraId="53748E89" w14:textId="77777777" w:rsidTr="00AF6DA3">
        <w:tc>
          <w:tcPr>
            <w:tcW w:w="897" w:type="dxa"/>
          </w:tcPr>
          <w:p w14:paraId="57EC3CF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C</w:t>
            </w:r>
            <w:r w:rsidRPr="003F699D">
              <w:rPr>
                <w:sz w:val="22"/>
              </w:rPr>
              <w:t>_use</w:t>
            </w:r>
          </w:p>
        </w:tc>
        <w:tc>
          <w:tcPr>
            <w:tcW w:w="1128" w:type="dxa"/>
          </w:tcPr>
          <w:p w14:paraId="1CECA974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76" w:type="dxa"/>
          </w:tcPr>
          <w:p w14:paraId="3E2D7E1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724A0B1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7" w:type="dxa"/>
          </w:tcPr>
          <w:p w14:paraId="1D997FE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18" w:type="dxa"/>
          </w:tcPr>
          <w:p w14:paraId="24CC7A1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用途</w:t>
            </w:r>
          </w:p>
        </w:tc>
      </w:tr>
      <w:tr w:rsidR="004C6E6E" w:rsidRPr="003F699D" w14:paraId="05D2B8C9" w14:textId="77777777" w:rsidTr="00AF6DA3">
        <w:tc>
          <w:tcPr>
            <w:tcW w:w="897" w:type="dxa"/>
          </w:tcPr>
          <w:p w14:paraId="398CF0D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C</w:t>
            </w:r>
            <w:r w:rsidRPr="003F699D">
              <w:rPr>
                <w:sz w:val="22"/>
              </w:rPr>
              <w:t>_dz</w:t>
            </w:r>
          </w:p>
        </w:tc>
        <w:tc>
          <w:tcPr>
            <w:tcW w:w="1128" w:type="dxa"/>
          </w:tcPr>
          <w:p w14:paraId="6F0138F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76" w:type="dxa"/>
          </w:tcPr>
          <w:p w14:paraId="1CF3E83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541FBF7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7" w:type="dxa"/>
          </w:tcPr>
          <w:p w14:paraId="610161B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18" w:type="dxa"/>
          </w:tcPr>
          <w:p w14:paraId="0D0EA4B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地址</w:t>
            </w:r>
          </w:p>
        </w:tc>
      </w:tr>
      <w:tr w:rsidR="004C6E6E" w:rsidRPr="003F699D" w14:paraId="1F20BD83" w14:textId="77777777" w:rsidTr="00AF6DA3">
        <w:tc>
          <w:tcPr>
            <w:tcW w:w="897" w:type="dxa"/>
          </w:tcPr>
          <w:p w14:paraId="0007AD7F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C</w:t>
            </w:r>
            <w:r w:rsidRPr="003F699D">
              <w:rPr>
                <w:sz w:val="22"/>
              </w:rPr>
              <w:t>_state</w:t>
            </w:r>
          </w:p>
        </w:tc>
        <w:tc>
          <w:tcPr>
            <w:tcW w:w="1128" w:type="dxa"/>
          </w:tcPr>
          <w:p w14:paraId="419796A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6" w:type="dxa"/>
          </w:tcPr>
          <w:p w14:paraId="6F7AB93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52205DD4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“未满”</w:t>
            </w:r>
          </w:p>
        </w:tc>
        <w:tc>
          <w:tcPr>
            <w:tcW w:w="1397" w:type="dxa"/>
          </w:tcPr>
          <w:p w14:paraId="3EBC68C1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18" w:type="dxa"/>
          </w:tcPr>
          <w:p w14:paraId="5D0B8CA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状态</w:t>
            </w:r>
          </w:p>
        </w:tc>
      </w:tr>
    </w:tbl>
    <w:p w14:paraId="46131D50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66584DEB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备用零件信息表(</w:t>
      </w:r>
      <w:r>
        <w:rPr>
          <w:sz w:val="24"/>
          <w:szCs w:val="28"/>
        </w:rPr>
        <w:t>ljby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39"/>
        <w:gridCol w:w="1124"/>
        <w:gridCol w:w="1364"/>
        <w:gridCol w:w="992"/>
        <w:gridCol w:w="1385"/>
        <w:gridCol w:w="912"/>
      </w:tblGrid>
      <w:tr w:rsidR="004C6E6E" w:rsidRPr="003F699D" w14:paraId="189636E3" w14:textId="77777777" w:rsidTr="00AF6DA3">
        <w:tc>
          <w:tcPr>
            <w:tcW w:w="939" w:type="dxa"/>
          </w:tcPr>
          <w:p w14:paraId="64B211A0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列名</w:t>
            </w:r>
          </w:p>
        </w:tc>
        <w:tc>
          <w:tcPr>
            <w:tcW w:w="1124" w:type="dxa"/>
          </w:tcPr>
          <w:p w14:paraId="1E5B1E7D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数据类型</w:t>
            </w:r>
          </w:p>
        </w:tc>
        <w:tc>
          <w:tcPr>
            <w:tcW w:w="1364" w:type="dxa"/>
          </w:tcPr>
          <w:p w14:paraId="28AD6273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92" w:type="dxa"/>
          </w:tcPr>
          <w:p w14:paraId="1EA6A2BB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默认值</w:t>
            </w:r>
          </w:p>
        </w:tc>
        <w:tc>
          <w:tcPr>
            <w:tcW w:w="1385" w:type="dxa"/>
          </w:tcPr>
          <w:p w14:paraId="79BDA850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2" w:type="dxa"/>
          </w:tcPr>
          <w:p w14:paraId="7BEEF0BB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备注</w:t>
            </w:r>
          </w:p>
        </w:tc>
      </w:tr>
      <w:tr w:rsidR="004C6E6E" w:rsidRPr="003F699D" w14:paraId="40BBA6E8" w14:textId="77777777" w:rsidTr="00AF6DA3">
        <w:tc>
          <w:tcPr>
            <w:tcW w:w="939" w:type="dxa"/>
          </w:tcPr>
          <w:p w14:paraId="55C46D2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L_ID</w:t>
            </w:r>
          </w:p>
        </w:tc>
        <w:tc>
          <w:tcPr>
            <w:tcW w:w="1124" w:type="dxa"/>
          </w:tcPr>
          <w:p w14:paraId="6B9CE821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64" w:type="dxa"/>
          </w:tcPr>
          <w:p w14:paraId="7D822E3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92" w:type="dxa"/>
          </w:tcPr>
          <w:p w14:paraId="0633503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799A1BC8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Yes</w:t>
            </w:r>
          </w:p>
        </w:tc>
        <w:tc>
          <w:tcPr>
            <w:tcW w:w="912" w:type="dxa"/>
          </w:tcPr>
          <w:p w14:paraId="2828CFE1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零件号</w:t>
            </w:r>
          </w:p>
        </w:tc>
      </w:tr>
      <w:tr w:rsidR="004C6E6E" w:rsidRPr="003F699D" w14:paraId="03625ED6" w14:textId="77777777" w:rsidTr="00AF6DA3">
        <w:tc>
          <w:tcPr>
            <w:tcW w:w="939" w:type="dxa"/>
          </w:tcPr>
          <w:p w14:paraId="79FEE6A6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name</w:t>
            </w:r>
          </w:p>
        </w:tc>
        <w:tc>
          <w:tcPr>
            <w:tcW w:w="1124" w:type="dxa"/>
          </w:tcPr>
          <w:p w14:paraId="42E35C6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64" w:type="dxa"/>
          </w:tcPr>
          <w:p w14:paraId="275BA246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92" w:type="dxa"/>
          </w:tcPr>
          <w:p w14:paraId="016D114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503C8CF6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12" w:type="dxa"/>
          </w:tcPr>
          <w:p w14:paraId="3DF88DB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名称</w:t>
            </w:r>
          </w:p>
        </w:tc>
      </w:tr>
      <w:tr w:rsidR="004C6E6E" w:rsidRPr="003F699D" w14:paraId="25E1E2C0" w14:textId="77777777" w:rsidTr="00AF6DA3">
        <w:tc>
          <w:tcPr>
            <w:tcW w:w="939" w:type="dxa"/>
          </w:tcPr>
          <w:p w14:paraId="6FDCDCA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born</w:t>
            </w:r>
          </w:p>
        </w:tc>
        <w:tc>
          <w:tcPr>
            <w:tcW w:w="1124" w:type="dxa"/>
          </w:tcPr>
          <w:p w14:paraId="070AEE1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64" w:type="dxa"/>
          </w:tcPr>
          <w:p w14:paraId="495D550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2" w:type="dxa"/>
          </w:tcPr>
          <w:p w14:paraId="1C94CC5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1370A9D6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12" w:type="dxa"/>
          </w:tcPr>
          <w:p w14:paraId="643023FF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生产厂商</w:t>
            </w:r>
          </w:p>
        </w:tc>
      </w:tr>
      <w:tr w:rsidR="004C6E6E" w:rsidRPr="003F699D" w14:paraId="2353D02B" w14:textId="77777777" w:rsidTr="00AF6DA3">
        <w:tc>
          <w:tcPr>
            <w:tcW w:w="939" w:type="dxa"/>
          </w:tcPr>
          <w:p w14:paraId="65C4B5EA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num</w:t>
            </w:r>
          </w:p>
        </w:tc>
        <w:tc>
          <w:tcPr>
            <w:tcW w:w="1124" w:type="dxa"/>
          </w:tcPr>
          <w:p w14:paraId="4683CDD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</w:t>
            </w:r>
            <w:r>
              <w:rPr>
                <w:rFonts w:hint="eastAsia"/>
                <w:sz w:val="22"/>
              </w:rPr>
              <w:t>nt</w:t>
            </w:r>
          </w:p>
        </w:tc>
        <w:tc>
          <w:tcPr>
            <w:tcW w:w="1364" w:type="dxa"/>
          </w:tcPr>
          <w:p w14:paraId="497D7ACA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2" w:type="dxa"/>
          </w:tcPr>
          <w:p w14:paraId="6DDC799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3E325AE5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12" w:type="dxa"/>
          </w:tcPr>
          <w:p w14:paraId="2CD5DB8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库存数量</w:t>
            </w:r>
          </w:p>
        </w:tc>
      </w:tr>
      <w:tr w:rsidR="004C6E6E" w:rsidRPr="003F699D" w14:paraId="7B8F927F" w14:textId="77777777" w:rsidTr="00AF6DA3">
        <w:tc>
          <w:tcPr>
            <w:tcW w:w="939" w:type="dxa"/>
          </w:tcPr>
          <w:p w14:paraId="6165BA5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C</w:t>
            </w:r>
          </w:p>
        </w:tc>
        <w:tc>
          <w:tcPr>
            <w:tcW w:w="1124" w:type="dxa"/>
          </w:tcPr>
          <w:p w14:paraId="16AA88B4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64" w:type="dxa"/>
          </w:tcPr>
          <w:p w14:paraId="274B26DA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2" w:type="dxa"/>
          </w:tcPr>
          <w:p w14:paraId="091E3B4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67D51AF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12" w:type="dxa"/>
          </w:tcPr>
          <w:p w14:paraId="7577449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号</w:t>
            </w:r>
          </w:p>
        </w:tc>
      </w:tr>
    </w:tbl>
    <w:p w14:paraId="4DF40826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25E976F1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零件购入信息表(</w:t>
      </w:r>
      <w:r>
        <w:rPr>
          <w:sz w:val="24"/>
          <w:szCs w:val="28"/>
        </w:rPr>
        <w:t>ljgr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221"/>
        <w:gridCol w:w="1076"/>
        <w:gridCol w:w="1292"/>
        <w:gridCol w:w="943"/>
        <w:gridCol w:w="1314"/>
        <w:gridCol w:w="870"/>
      </w:tblGrid>
      <w:tr w:rsidR="004C6E6E" w:rsidRPr="00A5671A" w14:paraId="26F84D8F" w14:textId="77777777" w:rsidTr="00AF6DA3">
        <w:tc>
          <w:tcPr>
            <w:tcW w:w="1221" w:type="dxa"/>
          </w:tcPr>
          <w:p w14:paraId="0884CCE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列名</w:t>
            </w:r>
          </w:p>
        </w:tc>
        <w:tc>
          <w:tcPr>
            <w:tcW w:w="1076" w:type="dxa"/>
          </w:tcPr>
          <w:p w14:paraId="69B65D9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数据类型</w:t>
            </w:r>
          </w:p>
        </w:tc>
        <w:tc>
          <w:tcPr>
            <w:tcW w:w="1292" w:type="dxa"/>
          </w:tcPr>
          <w:p w14:paraId="14322EBF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可为空</w:t>
            </w:r>
          </w:p>
        </w:tc>
        <w:tc>
          <w:tcPr>
            <w:tcW w:w="943" w:type="dxa"/>
          </w:tcPr>
          <w:p w14:paraId="64381FA4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默认值</w:t>
            </w:r>
          </w:p>
        </w:tc>
        <w:tc>
          <w:tcPr>
            <w:tcW w:w="1314" w:type="dxa"/>
          </w:tcPr>
          <w:p w14:paraId="5822B0A4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为主键</w:t>
            </w:r>
          </w:p>
        </w:tc>
        <w:tc>
          <w:tcPr>
            <w:tcW w:w="870" w:type="dxa"/>
          </w:tcPr>
          <w:p w14:paraId="45DF6A2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备注</w:t>
            </w:r>
          </w:p>
        </w:tc>
      </w:tr>
      <w:tr w:rsidR="004C6E6E" w:rsidRPr="00A5671A" w14:paraId="733A6659" w14:textId="77777777" w:rsidTr="00AF6DA3">
        <w:tc>
          <w:tcPr>
            <w:tcW w:w="1221" w:type="dxa"/>
          </w:tcPr>
          <w:p w14:paraId="1EC4364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ID</w:t>
            </w:r>
          </w:p>
        </w:tc>
        <w:tc>
          <w:tcPr>
            <w:tcW w:w="1076" w:type="dxa"/>
          </w:tcPr>
          <w:p w14:paraId="6863E92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r>
              <w:rPr>
                <w:sz w:val="22"/>
                <w:szCs w:val="24"/>
              </w:rPr>
              <w:t>10)</w:t>
            </w:r>
          </w:p>
        </w:tc>
        <w:tc>
          <w:tcPr>
            <w:tcW w:w="1292" w:type="dxa"/>
          </w:tcPr>
          <w:p w14:paraId="5BF4A4C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5362732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02E8B1F5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Yes</w:t>
            </w:r>
          </w:p>
        </w:tc>
        <w:tc>
          <w:tcPr>
            <w:tcW w:w="870" w:type="dxa"/>
          </w:tcPr>
          <w:p w14:paraId="33FFB11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购入编号</w:t>
            </w:r>
          </w:p>
        </w:tc>
      </w:tr>
      <w:tr w:rsidR="004C6E6E" w:rsidRPr="00A5671A" w14:paraId="5EE0565D" w14:textId="77777777" w:rsidTr="00AF6DA3">
        <w:tc>
          <w:tcPr>
            <w:tcW w:w="1221" w:type="dxa"/>
          </w:tcPr>
          <w:p w14:paraId="227559BF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pID</w:t>
            </w:r>
          </w:p>
        </w:tc>
        <w:tc>
          <w:tcPr>
            <w:tcW w:w="1076" w:type="dxa"/>
          </w:tcPr>
          <w:p w14:paraId="0B00C025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r>
              <w:rPr>
                <w:sz w:val="22"/>
                <w:szCs w:val="24"/>
              </w:rPr>
              <w:t>10)</w:t>
            </w:r>
          </w:p>
        </w:tc>
        <w:tc>
          <w:tcPr>
            <w:tcW w:w="1292" w:type="dxa"/>
          </w:tcPr>
          <w:p w14:paraId="36D7F10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154786F9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7411AC9C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6517D8A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经办人员ID</w:t>
            </w:r>
          </w:p>
        </w:tc>
      </w:tr>
      <w:tr w:rsidR="004C6E6E" w:rsidRPr="00A5671A" w14:paraId="0507158C" w14:textId="77777777" w:rsidTr="00AF6DA3">
        <w:tc>
          <w:tcPr>
            <w:tcW w:w="1221" w:type="dxa"/>
          </w:tcPr>
          <w:p w14:paraId="5F5E0EB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num</w:t>
            </w:r>
          </w:p>
        </w:tc>
        <w:tc>
          <w:tcPr>
            <w:tcW w:w="1076" w:type="dxa"/>
          </w:tcPr>
          <w:p w14:paraId="36686A83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Int</w:t>
            </w:r>
          </w:p>
        </w:tc>
        <w:tc>
          <w:tcPr>
            <w:tcW w:w="1292" w:type="dxa"/>
          </w:tcPr>
          <w:p w14:paraId="5ECAF51C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2B2A24F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0AD9D462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61B5583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数量</w:t>
            </w:r>
          </w:p>
        </w:tc>
      </w:tr>
      <w:tr w:rsidR="004C6E6E" w:rsidRPr="00A5671A" w14:paraId="67756AC5" w14:textId="77777777" w:rsidTr="00AF6DA3">
        <w:tc>
          <w:tcPr>
            <w:tcW w:w="1221" w:type="dxa"/>
          </w:tcPr>
          <w:p w14:paraId="7BD25939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pprice</w:t>
            </w:r>
          </w:p>
        </w:tc>
        <w:tc>
          <w:tcPr>
            <w:tcW w:w="1076" w:type="dxa"/>
          </w:tcPr>
          <w:p w14:paraId="4FB5D6D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Float</w:t>
            </w:r>
          </w:p>
        </w:tc>
        <w:tc>
          <w:tcPr>
            <w:tcW w:w="1292" w:type="dxa"/>
          </w:tcPr>
          <w:p w14:paraId="0DFFEF1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2E8512CA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422E8E66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0F19AFA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单价金额</w:t>
            </w:r>
          </w:p>
        </w:tc>
      </w:tr>
      <w:tr w:rsidR="004C6E6E" w:rsidRPr="00A5671A" w14:paraId="6F33DB62" w14:textId="77777777" w:rsidTr="00AF6DA3">
        <w:tc>
          <w:tcPr>
            <w:tcW w:w="1221" w:type="dxa"/>
          </w:tcPr>
          <w:p w14:paraId="1E8DE920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time</w:t>
            </w:r>
          </w:p>
        </w:tc>
        <w:tc>
          <w:tcPr>
            <w:tcW w:w="1076" w:type="dxa"/>
          </w:tcPr>
          <w:p w14:paraId="45353722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d</w:t>
            </w:r>
            <w:r>
              <w:rPr>
                <w:sz w:val="22"/>
                <w:szCs w:val="24"/>
              </w:rPr>
              <w:t>atetime</w:t>
            </w:r>
          </w:p>
        </w:tc>
        <w:tc>
          <w:tcPr>
            <w:tcW w:w="1292" w:type="dxa"/>
          </w:tcPr>
          <w:p w14:paraId="2590EA45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43782784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7390D39C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1612EDA7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时间</w:t>
            </w:r>
          </w:p>
        </w:tc>
      </w:tr>
    </w:tbl>
    <w:p w14:paraId="337435E3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0C4425E7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待审批表(</w:t>
      </w:r>
      <w:r>
        <w:rPr>
          <w:sz w:val="24"/>
          <w:szCs w:val="28"/>
        </w:rPr>
        <w:t>dsp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221"/>
        <w:gridCol w:w="1076"/>
        <w:gridCol w:w="1292"/>
        <w:gridCol w:w="943"/>
        <w:gridCol w:w="1314"/>
        <w:gridCol w:w="870"/>
      </w:tblGrid>
      <w:tr w:rsidR="004C6E6E" w:rsidRPr="0087511D" w14:paraId="53934209" w14:textId="77777777" w:rsidTr="00AF6DA3">
        <w:tc>
          <w:tcPr>
            <w:tcW w:w="1221" w:type="dxa"/>
          </w:tcPr>
          <w:p w14:paraId="2D6EB9A1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列名</w:t>
            </w:r>
          </w:p>
        </w:tc>
        <w:tc>
          <w:tcPr>
            <w:tcW w:w="1076" w:type="dxa"/>
          </w:tcPr>
          <w:p w14:paraId="0BD41D7F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数据类型</w:t>
            </w:r>
          </w:p>
        </w:tc>
        <w:tc>
          <w:tcPr>
            <w:tcW w:w="1292" w:type="dxa"/>
          </w:tcPr>
          <w:p w14:paraId="637C59F7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43" w:type="dxa"/>
          </w:tcPr>
          <w:p w14:paraId="349447DA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默认值</w:t>
            </w:r>
          </w:p>
        </w:tc>
        <w:tc>
          <w:tcPr>
            <w:tcW w:w="1314" w:type="dxa"/>
          </w:tcPr>
          <w:p w14:paraId="379537FC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0" w:type="dxa"/>
          </w:tcPr>
          <w:p w14:paraId="72918474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备注</w:t>
            </w:r>
          </w:p>
        </w:tc>
      </w:tr>
      <w:tr w:rsidR="004C6E6E" w:rsidRPr="0087511D" w14:paraId="7B135C76" w14:textId="77777777" w:rsidTr="00AF6DA3">
        <w:tc>
          <w:tcPr>
            <w:tcW w:w="1221" w:type="dxa"/>
          </w:tcPr>
          <w:p w14:paraId="535942B0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sz w:val="22"/>
              </w:rPr>
              <w:t>Sp_ID</w:t>
            </w:r>
          </w:p>
        </w:tc>
        <w:tc>
          <w:tcPr>
            <w:tcW w:w="1076" w:type="dxa"/>
          </w:tcPr>
          <w:p w14:paraId="2260379A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sz w:val="22"/>
              </w:rPr>
              <w:t>Char(10)</w:t>
            </w:r>
          </w:p>
        </w:tc>
        <w:tc>
          <w:tcPr>
            <w:tcW w:w="1292" w:type="dxa"/>
          </w:tcPr>
          <w:p w14:paraId="6041C45E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43" w:type="dxa"/>
          </w:tcPr>
          <w:p w14:paraId="5617378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53BAB0D4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870" w:type="dxa"/>
          </w:tcPr>
          <w:p w14:paraId="3C1E8CF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审批ID</w:t>
            </w:r>
          </w:p>
        </w:tc>
      </w:tr>
      <w:tr w:rsidR="004C6E6E" w:rsidRPr="0087511D" w14:paraId="53DBF335" w14:textId="77777777" w:rsidTr="00AF6DA3">
        <w:tc>
          <w:tcPr>
            <w:tcW w:w="1221" w:type="dxa"/>
          </w:tcPr>
          <w:p w14:paraId="30CF0E8F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Yh_ID</w:t>
            </w:r>
          </w:p>
        </w:tc>
        <w:tc>
          <w:tcPr>
            <w:tcW w:w="1076" w:type="dxa"/>
          </w:tcPr>
          <w:p w14:paraId="126E48D0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2" w:type="dxa"/>
          </w:tcPr>
          <w:p w14:paraId="2BEC0444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No</w:t>
            </w:r>
          </w:p>
        </w:tc>
        <w:tc>
          <w:tcPr>
            <w:tcW w:w="943" w:type="dxa"/>
          </w:tcPr>
          <w:p w14:paraId="186C8118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15A127C6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627F974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用户</w:t>
            </w:r>
            <w:r>
              <w:rPr>
                <w:rFonts w:hint="eastAsia"/>
                <w:sz w:val="22"/>
              </w:rPr>
              <w:t>I</w:t>
            </w:r>
            <w:r>
              <w:rPr>
                <w:sz w:val="22"/>
              </w:rPr>
              <w:t>D</w:t>
            </w:r>
          </w:p>
        </w:tc>
      </w:tr>
      <w:tr w:rsidR="004C6E6E" w:rsidRPr="0087511D" w14:paraId="119AF50F" w14:textId="77777777" w:rsidTr="00AF6DA3">
        <w:tc>
          <w:tcPr>
            <w:tcW w:w="1221" w:type="dxa"/>
          </w:tcPr>
          <w:p w14:paraId="380E25BA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S</w:t>
            </w:r>
            <w:r w:rsidRPr="0087511D">
              <w:rPr>
                <w:sz w:val="22"/>
              </w:rPr>
              <w:t>_ID</w:t>
            </w:r>
          </w:p>
        </w:tc>
        <w:tc>
          <w:tcPr>
            <w:tcW w:w="1076" w:type="dxa"/>
          </w:tcPr>
          <w:p w14:paraId="11CA1283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2" w:type="dxa"/>
          </w:tcPr>
          <w:p w14:paraId="1034D913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43" w:type="dxa"/>
          </w:tcPr>
          <w:p w14:paraId="56786B31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64B526F7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14A4CEB7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设备I</w:t>
            </w:r>
            <w:r>
              <w:rPr>
                <w:sz w:val="22"/>
              </w:rPr>
              <w:t>d</w:t>
            </w:r>
          </w:p>
        </w:tc>
      </w:tr>
      <w:tr w:rsidR="004C6E6E" w:rsidRPr="0087511D" w14:paraId="41B62692" w14:textId="77777777" w:rsidTr="00AF6DA3">
        <w:tc>
          <w:tcPr>
            <w:tcW w:w="1221" w:type="dxa"/>
          </w:tcPr>
          <w:p w14:paraId="00B80B3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O</w:t>
            </w:r>
            <w:r w:rsidRPr="0087511D">
              <w:rPr>
                <w:sz w:val="22"/>
              </w:rPr>
              <w:t>perate</w:t>
            </w:r>
          </w:p>
        </w:tc>
        <w:tc>
          <w:tcPr>
            <w:tcW w:w="1076" w:type="dxa"/>
          </w:tcPr>
          <w:p w14:paraId="2F93948D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2" w:type="dxa"/>
          </w:tcPr>
          <w:p w14:paraId="4BB6AEF4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43" w:type="dxa"/>
          </w:tcPr>
          <w:p w14:paraId="3A62A1C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74E5AE20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2A560979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操作</w:t>
            </w:r>
          </w:p>
        </w:tc>
      </w:tr>
      <w:tr w:rsidR="004C6E6E" w:rsidRPr="0087511D" w14:paraId="5CBA70F1" w14:textId="77777777" w:rsidTr="00AF6DA3">
        <w:tc>
          <w:tcPr>
            <w:tcW w:w="1221" w:type="dxa"/>
          </w:tcPr>
          <w:p w14:paraId="03F2910D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p</w:t>
            </w:r>
            <w:r w:rsidRPr="0087511D">
              <w:rPr>
                <w:sz w:val="22"/>
              </w:rPr>
              <w:t>ID</w:t>
            </w:r>
          </w:p>
        </w:tc>
        <w:tc>
          <w:tcPr>
            <w:tcW w:w="1076" w:type="dxa"/>
          </w:tcPr>
          <w:p w14:paraId="0BB34351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2" w:type="dxa"/>
          </w:tcPr>
          <w:p w14:paraId="772A389D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3" w:type="dxa"/>
          </w:tcPr>
          <w:p w14:paraId="29CAD619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658448AF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1EE545F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处理人I</w:t>
            </w:r>
            <w:r>
              <w:rPr>
                <w:sz w:val="22"/>
              </w:rPr>
              <w:t>D</w:t>
            </w:r>
          </w:p>
        </w:tc>
      </w:tr>
      <w:tr w:rsidR="004C6E6E" w:rsidRPr="0087511D" w14:paraId="35FEDAE6" w14:textId="77777777" w:rsidTr="00AF6DA3">
        <w:tc>
          <w:tcPr>
            <w:tcW w:w="1221" w:type="dxa"/>
          </w:tcPr>
          <w:p w14:paraId="778BC7AE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p</w:t>
            </w:r>
            <w:r w:rsidRPr="0087511D">
              <w:rPr>
                <w:sz w:val="22"/>
              </w:rPr>
              <w:t>jg</w:t>
            </w:r>
          </w:p>
        </w:tc>
        <w:tc>
          <w:tcPr>
            <w:tcW w:w="1076" w:type="dxa"/>
          </w:tcPr>
          <w:p w14:paraId="48786143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2" w:type="dxa"/>
          </w:tcPr>
          <w:p w14:paraId="4D381557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3" w:type="dxa"/>
          </w:tcPr>
          <w:p w14:paraId="7B9787D0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7F423543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2A02518A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处理结果</w:t>
            </w:r>
          </w:p>
        </w:tc>
      </w:tr>
    </w:tbl>
    <w:p w14:paraId="0D207323" w14:textId="77777777" w:rsidR="004C6E6E" w:rsidRPr="00AA620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30EDC76E" w14:textId="37AF6B58" w:rsidR="004C6E6E" w:rsidRPr="004C6E6E" w:rsidRDefault="004C6E6E" w:rsidP="004C6E6E">
      <w:pPr>
        <w:pStyle w:val="2"/>
      </w:pPr>
      <w:bookmarkStart w:id="25" w:name="_Toc37105053"/>
      <w:r>
        <w:rPr>
          <w:rFonts w:hint="eastAsia"/>
        </w:rPr>
        <w:t>八、</w:t>
      </w:r>
      <w:r w:rsidRPr="004C6E6E">
        <w:rPr>
          <w:rFonts w:hint="eastAsia"/>
        </w:rPr>
        <w:t>过程设计</w:t>
      </w:r>
      <w:bookmarkEnd w:id="25"/>
    </w:p>
    <w:p w14:paraId="2D0885E7" w14:textId="77777777" w:rsidR="004C6E6E" w:rsidRDefault="004C6E6E" w:rsidP="00510FDC">
      <w:pPr>
        <w:pStyle w:val="a7"/>
        <w:numPr>
          <w:ilvl w:val="0"/>
          <w:numId w:val="5"/>
        </w:numPr>
        <w:ind w:firstLineChars="0"/>
        <w:outlineLvl w:val="2"/>
      </w:pPr>
      <w:bookmarkStart w:id="26" w:name="_Toc37105054"/>
      <w:r>
        <w:rPr>
          <w:rFonts w:hint="eastAsia"/>
        </w:rPr>
        <w:t>过程设计阶段概述</w:t>
      </w:r>
      <w:bookmarkEnd w:id="26"/>
    </w:p>
    <w:p w14:paraId="3B05B893" w14:textId="77777777" w:rsidR="004C6E6E" w:rsidRDefault="004C6E6E" w:rsidP="004C6E6E">
      <w:pPr>
        <w:pStyle w:val="a7"/>
        <w:ind w:left="1140"/>
      </w:pPr>
      <w:r>
        <w:rPr>
          <w:rFonts w:hint="eastAsia"/>
        </w:rPr>
        <w:t>确定设备管理系统各个组成部分内的算法及内部数据结构，并选定某些过程的表达形式来描述各种算法。依据分析模型中的加工规格说明、状态转换图进行过程设计。针对过程设计片段，对该系统的内部详细设计用程序流程图的方式表达</w:t>
      </w:r>
    </w:p>
    <w:p w14:paraId="6586A815" w14:textId="77777777" w:rsidR="004C6E6E" w:rsidRDefault="004C6E6E" w:rsidP="00510FDC">
      <w:pPr>
        <w:pStyle w:val="a7"/>
        <w:numPr>
          <w:ilvl w:val="0"/>
          <w:numId w:val="5"/>
        </w:numPr>
        <w:ind w:firstLineChars="0"/>
        <w:outlineLvl w:val="2"/>
      </w:pPr>
      <w:bookmarkStart w:id="27" w:name="_Toc37105055"/>
      <w:r>
        <w:rPr>
          <w:rFonts w:hint="eastAsia"/>
        </w:rPr>
        <w:t>程序流程图</w:t>
      </w:r>
      <w:bookmarkEnd w:id="27"/>
    </w:p>
    <w:p w14:paraId="4B33B345" w14:textId="77777777" w:rsidR="004C6E6E" w:rsidRDefault="004C6E6E" w:rsidP="00510FDC">
      <w:pPr>
        <w:pStyle w:val="a7"/>
        <w:numPr>
          <w:ilvl w:val="0"/>
          <w:numId w:val="8"/>
        </w:numPr>
        <w:ind w:firstLineChars="0"/>
        <w:outlineLvl w:val="3"/>
      </w:pPr>
      <w:r>
        <w:rPr>
          <w:rFonts w:hint="eastAsia"/>
        </w:rPr>
        <w:t>普通用户程序操作流程</w:t>
      </w:r>
    </w:p>
    <w:p w14:paraId="19713FC7" w14:textId="0ED7AFCA" w:rsidR="004C6E6E" w:rsidRDefault="004C6E6E" w:rsidP="004C6E6E">
      <w:pPr>
        <w:pStyle w:val="a7"/>
        <w:ind w:left="1500" w:firstLineChars="0" w:firstLine="0"/>
      </w:pPr>
      <w:r>
        <w:object w:dxaOrig="8471" w:dyaOrig="12341" w14:anchorId="213517C3">
          <v:shape id="_x0000_i1051" type="#_x0000_t75" style="width:361.8pt;height:526.2pt" o:ole="">
            <v:imagedata r:id="rId67" o:title=""/>
          </v:shape>
          <o:OLEObject Type="Embed" ProgID="Visio.Drawing.15" ShapeID="_x0000_i1051" DrawAspect="Content" ObjectID="_1647717881" r:id="rId68"/>
        </w:object>
      </w:r>
    </w:p>
    <w:p w14:paraId="28A86360" w14:textId="77777777" w:rsidR="004C6E6E" w:rsidRDefault="004C6E6E" w:rsidP="004C6E6E">
      <w:pPr>
        <w:pStyle w:val="a7"/>
        <w:ind w:left="1500" w:firstLineChars="0" w:firstLine="0"/>
      </w:pPr>
    </w:p>
    <w:p w14:paraId="5EF9288C" w14:textId="77777777" w:rsidR="004C6E6E" w:rsidRDefault="004C6E6E" w:rsidP="004C6E6E">
      <w:pPr>
        <w:pStyle w:val="a7"/>
        <w:ind w:left="1500" w:firstLineChars="0" w:firstLine="0"/>
      </w:pPr>
    </w:p>
    <w:p w14:paraId="1795786D" w14:textId="77777777" w:rsidR="004C6E6E" w:rsidRDefault="004C6E6E" w:rsidP="004C6E6E">
      <w:pPr>
        <w:pStyle w:val="a7"/>
        <w:ind w:left="1500" w:firstLineChars="0" w:firstLine="0"/>
      </w:pPr>
    </w:p>
    <w:p w14:paraId="5C39A0D9" w14:textId="77777777" w:rsidR="004C6E6E" w:rsidRDefault="004C6E6E" w:rsidP="004C6E6E">
      <w:pPr>
        <w:pStyle w:val="a7"/>
        <w:ind w:left="1500" w:firstLineChars="0" w:firstLine="0"/>
      </w:pPr>
    </w:p>
    <w:p w14:paraId="29DC87F7" w14:textId="77777777" w:rsidR="004C6E6E" w:rsidRDefault="004C6E6E" w:rsidP="004C6E6E">
      <w:pPr>
        <w:pStyle w:val="a7"/>
        <w:ind w:left="1500" w:firstLineChars="0" w:firstLine="0"/>
      </w:pPr>
    </w:p>
    <w:p w14:paraId="0C58CE20" w14:textId="77777777" w:rsidR="004C6E6E" w:rsidRDefault="004C6E6E" w:rsidP="00510FDC">
      <w:pPr>
        <w:pStyle w:val="a7"/>
        <w:numPr>
          <w:ilvl w:val="0"/>
          <w:numId w:val="8"/>
        </w:numPr>
        <w:ind w:firstLineChars="0"/>
        <w:outlineLvl w:val="3"/>
      </w:pPr>
      <w:r>
        <w:rPr>
          <w:rFonts w:hint="eastAsia"/>
        </w:rPr>
        <w:t>设备检修员工程序操作流程</w:t>
      </w:r>
    </w:p>
    <w:p w14:paraId="45E8485D" w14:textId="77777777" w:rsidR="004C6E6E" w:rsidRDefault="004C6E6E" w:rsidP="004C6E6E">
      <w:r>
        <w:object w:dxaOrig="7601" w:dyaOrig="13721" w14:anchorId="0CDD52EF">
          <v:shape id="_x0000_i1052" type="#_x0000_t75" style="width:337.8pt;height:609pt" o:ole="">
            <v:imagedata r:id="rId69" o:title=""/>
          </v:shape>
          <o:OLEObject Type="Embed" ProgID="Visio.Drawing.15" ShapeID="_x0000_i1052" DrawAspect="Content" ObjectID="_1647717882" r:id="rId70"/>
        </w:object>
      </w:r>
    </w:p>
    <w:p w14:paraId="7B2CEE19" w14:textId="77777777" w:rsidR="004C6E6E" w:rsidRDefault="004C6E6E" w:rsidP="004C6E6E">
      <w:pPr>
        <w:pStyle w:val="a7"/>
        <w:ind w:left="1500" w:firstLineChars="0" w:firstLine="0"/>
      </w:pPr>
    </w:p>
    <w:p w14:paraId="05B73EE1" w14:textId="77777777" w:rsidR="004C6E6E" w:rsidRDefault="004C6E6E" w:rsidP="004C6E6E">
      <w:pPr>
        <w:pStyle w:val="a7"/>
        <w:ind w:left="1500" w:firstLineChars="0" w:firstLine="0"/>
      </w:pPr>
    </w:p>
    <w:p w14:paraId="61F3F2B6" w14:textId="77777777" w:rsidR="004C6E6E" w:rsidRDefault="004C6E6E" w:rsidP="004C6E6E">
      <w:pPr>
        <w:pStyle w:val="a7"/>
        <w:ind w:left="1500" w:firstLineChars="0" w:firstLine="0"/>
      </w:pPr>
    </w:p>
    <w:p w14:paraId="66B31A10" w14:textId="77777777" w:rsidR="004C6E6E" w:rsidRDefault="004C6E6E" w:rsidP="00510FDC">
      <w:pPr>
        <w:pStyle w:val="a7"/>
        <w:numPr>
          <w:ilvl w:val="0"/>
          <w:numId w:val="8"/>
        </w:numPr>
        <w:ind w:firstLineChars="0"/>
        <w:outlineLvl w:val="3"/>
      </w:pPr>
      <w:r>
        <w:rPr>
          <w:rFonts w:hint="eastAsia"/>
        </w:rPr>
        <w:t>设备与零件管理员工程序操作流程</w:t>
      </w:r>
    </w:p>
    <w:p w14:paraId="7FFBD1DE" w14:textId="77777777" w:rsidR="004C6E6E" w:rsidRDefault="004C6E6E" w:rsidP="004C6E6E">
      <w:r>
        <w:object w:dxaOrig="14530" w:dyaOrig="13721" w14:anchorId="21C3630F">
          <v:shape id="_x0000_i1053" type="#_x0000_t75" style="width:414pt;height:391.8pt" o:ole="">
            <v:imagedata r:id="rId71" o:title=""/>
          </v:shape>
          <o:OLEObject Type="Embed" ProgID="Visio.Drawing.15" ShapeID="_x0000_i1053" DrawAspect="Content" ObjectID="_1647717883" r:id="rId72"/>
        </w:object>
      </w:r>
    </w:p>
    <w:p w14:paraId="7AAF2DBA" w14:textId="77777777" w:rsidR="004C6E6E" w:rsidRDefault="004C6E6E" w:rsidP="004C6E6E"/>
    <w:p w14:paraId="2D7A30FB" w14:textId="77777777" w:rsidR="004C6E6E" w:rsidRDefault="004C6E6E" w:rsidP="004C6E6E"/>
    <w:p w14:paraId="43B5E320" w14:textId="77777777" w:rsidR="004C6E6E" w:rsidRDefault="004C6E6E" w:rsidP="004C6E6E"/>
    <w:p w14:paraId="33D72994" w14:textId="77777777" w:rsidR="004C6E6E" w:rsidRDefault="004C6E6E" w:rsidP="004C6E6E"/>
    <w:p w14:paraId="6062DC45" w14:textId="77777777" w:rsidR="004C6E6E" w:rsidRDefault="004C6E6E" w:rsidP="004C6E6E"/>
    <w:p w14:paraId="4BA9242C" w14:textId="77777777" w:rsidR="004C6E6E" w:rsidRDefault="004C6E6E" w:rsidP="004C6E6E"/>
    <w:p w14:paraId="32DD9569" w14:textId="77777777" w:rsidR="004C6E6E" w:rsidRDefault="004C6E6E" w:rsidP="004C6E6E"/>
    <w:p w14:paraId="79B9A66C" w14:textId="77777777" w:rsidR="004C6E6E" w:rsidRDefault="004C6E6E" w:rsidP="004C6E6E"/>
    <w:p w14:paraId="62326FCC" w14:textId="77777777" w:rsidR="004C6E6E" w:rsidRDefault="004C6E6E" w:rsidP="004C6E6E"/>
    <w:p w14:paraId="43F7DAF9" w14:textId="77777777" w:rsidR="004C6E6E" w:rsidRDefault="004C6E6E" w:rsidP="004C6E6E"/>
    <w:p w14:paraId="16985196" w14:textId="77777777" w:rsidR="004C6E6E" w:rsidRDefault="004C6E6E" w:rsidP="004C6E6E"/>
    <w:p w14:paraId="6C7E93C6" w14:textId="77777777" w:rsidR="004C6E6E" w:rsidRDefault="004C6E6E" w:rsidP="004C6E6E"/>
    <w:p w14:paraId="4EF7FA2E" w14:textId="77777777" w:rsidR="004C6E6E" w:rsidRDefault="004C6E6E" w:rsidP="004C6E6E"/>
    <w:p w14:paraId="1A459C3E" w14:textId="77777777" w:rsidR="004C6E6E" w:rsidRDefault="004C6E6E" w:rsidP="004C6E6E"/>
    <w:p w14:paraId="7B87AEB7" w14:textId="77777777" w:rsidR="004C6E6E" w:rsidRDefault="004C6E6E" w:rsidP="004C6E6E"/>
    <w:p w14:paraId="1F46AB87" w14:textId="77777777" w:rsidR="004C6E6E" w:rsidRDefault="004C6E6E" w:rsidP="004C6E6E"/>
    <w:p w14:paraId="752F160F" w14:textId="77777777" w:rsidR="004C6E6E" w:rsidRDefault="004C6E6E" w:rsidP="004C6E6E"/>
    <w:p w14:paraId="2A6E2A3F" w14:textId="77777777" w:rsidR="004C6E6E" w:rsidRDefault="004C6E6E" w:rsidP="00510FDC">
      <w:pPr>
        <w:pStyle w:val="a7"/>
        <w:numPr>
          <w:ilvl w:val="0"/>
          <w:numId w:val="8"/>
        </w:numPr>
        <w:ind w:firstLineChars="0"/>
        <w:outlineLvl w:val="3"/>
      </w:pPr>
      <w:r>
        <w:rPr>
          <w:rFonts w:hint="eastAsia"/>
        </w:rPr>
        <w:t>管理员操作流程</w:t>
      </w:r>
    </w:p>
    <w:p w14:paraId="5F5782D5" w14:textId="77777777" w:rsidR="004C6E6E" w:rsidRDefault="004C6E6E" w:rsidP="004C6E6E">
      <w:r>
        <w:object w:dxaOrig="9891" w:dyaOrig="13721" w14:anchorId="5FBBEDD2">
          <v:shape id="_x0000_i1054" type="#_x0000_t75" style="width:415.2pt;height:8in" o:ole="">
            <v:imagedata r:id="rId73" o:title=""/>
          </v:shape>
          <o:OLEObject Type="Embed" ProgID="Visio.Drawing.15" ShapeID="_x0000_i1054" DrawAspect="Content" ObjectID="_1647717884" r:id="rId74"/>
        </w:object>
      </w:r>
    </w:p>
    <w:p w14:paraId="3B431E50" w14:textId="77777777" w:rsidR="004C6E6E" w:rsidRDefault="004C6E6E" w:rsidP="004C6E6E"/>
    <w:p w14:paraId="18EEC359" w14:textId="77777777" w:rsidR="004C6E6E" w:rsidRDefault="004C6E6E" w:rsidP="004C6E6E"/>
    <w:p w14:paraId="1AC8F078" w14:textId="77777777" w:rsidR="004C6E6E" w:rsidRDefault="004C6E6E" w:rsidP="004C6E6E"/>
    <w:p w14:paraId="29BDFBD8" w14:textId="77777777" w:rsidR="004C6E6E" w:rsidRDefault="004C6E6E" w:rsidP="004C6E6E"/>
    <w:p w14:paraId="7873558C" w14:textId="77777777" w:rsidR="004C6E6E" w:rsidRDefault="004C6E6E" w:rsidP="004C6E6E"/>
    <w:p w14:paraId="7BA5D205" w14:textId="77777777" w:rsidR="004C6E6E" w:rsidRDefault="004C6E6E" w:rsidP="004C6E6E"/>
    <w:p w14:paraId="2376F4E4" w14:textId="77777777" w:rsidR="004C6E6E" w:rsidRDefault="004C6E6E" w:rsidP="00510FDC">
      <w:pPr>
        <w:pStyle w:val="a7"/>
        <w:numPr>
          <w:ilvl w:val="0"/>
          <w:numId w:val="8"/>
        </w:numPr>
        <w:ind w:firstLineChars="0"/>
        <w:outlineLvl w:val="3"/>
      </w:pPr>
      <w:r>
        <w:rPr>
          <w:rFonts w:hint="eastAsia"/>
        </w:rPr>
        <w:t>仓库管理操作流程</w:t>
      </w:r>
    </w:p>
    <w:p w14:paraId="259D9809" w14:textId="77777777" w:rsidR="004C6E6E" w:rsidRDefault="004C6E6E" w:rsidP="004C6E6E">
      <w:r>
        <w:object w:dxaOrig="9581" w:dyaOrig="13471" w14:anchorId="479F740B">
          <v:shape id="_x0000_i1055" type="#_x0000_t75" style="width:415.2pt;height:583.2pt" o:ole="">
            <v:imagedata r:id="rId75" o:title=""/>
          </v:shape>
          <o:OLEObject Type="Embed" ProgID="Visio.Drawing.15" ShapeID="_x0000_i1055" DrawAspect="Content" ObjectID="_1647717885" r:id="rId76"/>
        </w:object>
      </w:r>
    </w:p>
    <w:p w14:paraId="6EF781D8" w14:textId="77777777" w:rsidR="004C6E6E" w:rsidRDefault="004C6E6E" w:rsidP="004C6E6E">
      <w:pPr>
        <w:ind w:left="1140"/>
      </w:pPr>
    </w:p>
    <w:p w14:paraId="74D0FCEE" w14:textId="77777777" w:rsidR="004C6E6E" w:rsidRPr="00687B82" w:rsidRDefault="004C6E6E" w:rsidP="00687B82">
      <w:pPr>
        <w:rPr>
          <w:sz w:val="28"/>
          <w:szCs w:val="28"/>
        </w:rPr>
      </w:pPr>
    </w:p>
    <w:sectPr w:rsidR="004C6E6E" w:rsidRPr="00687B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3E54CEA" w14:textId="77777777" w:rsidR="00E9782F" w:rsidRDefault="00E9782F" w:rsidP="00D12AB3">
      <w:r>
        <w:separator/>
      </w:r>
    </w:p>
  </w:endnote>
  <w:endnote w:type="continuationSeparator" w:id="0">
    <w:p w14:paraId="18B773A4" w14:textId="77777777" w:rsidR="00E9782F" w:rsidRDefault="00E9782F" w:rsidP="00D12A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8C8C607" w14:textId="77777777" w:rsidR="00E9782F" w:rsidRDefault="00E9782F" w:rsidP="00D12AB3">
      <w:r>
        <w:separator/>
      </w:r>
    </w:p>
  </w:footnote>
  <w:footnote w:type="continuationSeparator" w:id="0">
    <w:p w14:paraId="4DA1115C" w14:textId="77777777" w:rsidR="00E9782F" w:rsidRDefault="00E9782F" w:rsidP="00D12AB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A9549B"/>
    <w:multiLevelType w:val="hybridMultilevel"/>
    <w:tmpl w:val="D9181A4C"/>
    <w:lvl w:ilvl="0" w:tplc="4F94630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2681817"/>
    <w:multiLevelType w:val="hybridMultilevel"/>
    <w:tmpl w:val="AAB0ADB6"/>
    <w:lvl w:ilvl="0" w:tplc="ED8A8FFE">
      <w:start w:val="1"/>
      <w:numFmt w:val="japaneseCounting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9F23D8B"/>
    <w:multiLevelType w:val="hybridMultilevel"/>
    <w:tmpl w:val="320C84E6"/>
    <w:lvl w:ilvl="0" w:tplc="342A7912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3" w15:restartNumberingAfterBreak="0">
    <w:nsid w:val="3A911F87"/>
    <w:multiLevelType w:val="hybridMultilevel"/>
    <w:tmpl w:val="A600DE98"/>
    <w:lvl w:ilvl="0" w:tplc="BF46693E">
      <w:start w:val="1"/>
      <w:numFmt w:val="decimal"/>
      <w:lvlText w:val="%1."/>
      <w:lvlJc w:val="left"/>
      <w:pPr>
        <w:ind w:left="1500" w:hanging="360"/>
      </w:pPr>
      <w:rPr>
        <w:rFonts w:hint="default"/>
        <w:sz w:val="24"/>
      </w:rPr>
    </w:lvl>
    <w:lvl w:ilvl="1" w:tplc="EA22D22E">
      <w:start w:val="1"/>
      <w:numFmt w:val="decimalEnclosedCircle"/>
      <w:lvlText w:val="%2"/>
      <w:lvlJc w:val="left"/>
      <w:pPr>
        <w:ind w:left="1920" w:hanging="360"/>
      </w:pPr>
      <w:rPr>
        <w:rFonts w:hint="default"/>
        <w:sz w:val="24"/>
      </w:r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4" w15:restartNumberingAfterBreak="0">
    <w:nsid w:val="3AEB0E80"/>
    <w:multiLevelType w:val="hybridMultilevel"/>
    <w:tmpl w:val="923EDDBA"/>
    <w:lvl w:ilvl="0" w:tplc="86D4F44C">
      <w:start w:val="1"/>
      <w:numFmt w:val="japaneseCounting"/>
      <w:lvlText w:val="(%1)"/>
      <w:lvlJc w:val="left"/>
      <w:pPr>
        <w:ind w:left="800" w:hanging="3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1F51CB9"/>
    <w:multiLevelType w:val="hybridMultilevel"/>
    <w:tmpl w:val="618A7D64"/>
    <w:lvl w:ilvl="0" w:tplc="FF1684CE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6" w15:restartNumberingAfterBreak="0">
    <w:nsid w:val="47054041"/>
    <w:multiLevelType w:val="hybridMultilevel"/>
    <w:tmpl w:val="B7524456"/>
    <w:lvl w:ilvl="0" w:tplc="F7589ABC">
      <w:start w:val="1"/>
      <w:numFmt w:val="japaneseCounting"/>
      <w:lvlText w:val="%1、"/>
      <w:lvlJc w:val="left"/>
      <w:pPr>
        <w:ind w:left="420" w:hanging="420"/>
      </w:pPr>
      <w:rPr>
        <w:rFonts w:hint="default"/>
        <w:sz w:val="28"/>
        <w:szCs w:val="3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8396EC5"/>
    <w:multiLevelType w:val="hybridMultilevel"/>
    <w:tmpl w:val="86F60B58"/>
    <w:lvl w:ilvl="0" w:tplc="C2EC72AA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8DD655E"/>
    <w:multiLevelType w:val="hybridMultilevel"/>
    <w:tmpl w:val="AD2E4CD6"/>
    <w:lvl w:ilvl="0" w:tplc="CE3090F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EF1569D"/>
    <w:multiLevelType w:val="multilevel"/>
    <w:tmpl w:val="7A20BB3A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2">
      <w:start w:val="1"/>
      <w:numFmt w:val="decimal"/>
      <w:isLgl/>
      <w:lvlText w:val="%1.%2.%3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3">
      <w:start w:val="1"/>
      <w:numFmt w:val="decimal"/>
      <w:isLgl/>
      <w:lvlText w:val="%1.%2.%3.%4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4">
      <w:start w:val="1"/>
      <w:numFmt w:val="decimal"/>
      <w:isLgl/>
      <w:lvlText w:val="%1.%2.%3.%4.%5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5">
      <w:start w:val="1"/>
      <w:numFmt w:val="decimal"/>
      <w:isLgl/>
      <w:lvlText w:val="%1.%2.%3.%4.%5.%6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6">
      <w:start w:val="1"/>
      <w:numFmt w:val="decimal"/>
      <w:isLgl/>
      <w:lvlText w:val="%1.%2.%3.%4.%5.%6.%7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7">
      <w:start w:val="1"/>
      <w:numFmt w:val="decimal"/>
      <w:isLgl/>
      <w:lvlText w:val="%1.%2.%3.%4.%5.%6.%7.%8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8">
      <w:start w:val="1"/>
      <w:numFmt w:val="decimal"/>
      <w:isLgl/>
      <w:lvlText w:val="%1.%2.%3.%4.%5.%6.%7.%8.%9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</w:abstractNum>
  <w:abstractNum w:abstractNumId="10" w15:restartNumberingAfterBreak="0">
    <w:nsid w:val="6F637C39"/>
    <w:multiLevelType w:val="hybridMultilevel"/>
    <w:tmpl w:val="36C6DCEE"/>
    <w:lvl w:ilvl="0" w:tplc="311C87B8">
      <w:start w:val="1"/>
      <w:numFmt w:val="decimal"/>
      <w:lvlText w:val="%1."/>
      <w:lvlJc w:val="left"/>
      <w:pPr>
        <w:ind w:left="11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40" w:hanging="420"/>
      </w:pPr>
    </w:lvl>
    <w:lvl w:ilvl="2" w:tplc="0409001B" w:tentative="1">
      <w:start w:val="1"/>
      <w:numFmt w:val="lowerRoman"/>
      <w:lvlText w:val="%3."/>
      <w:lvlJc w:val="right"/>
      <w:pPr>
        <w:ind w:left="2060" w:hanging="420"/>
      </w:pPr>
    </w:lvl>
    <w:lvl w:ilvl="3" w:tplc="0409000F" w:tentative="1">
      <w:start w:val="1"/>
      <w:numFmt w:val="decimal"/>
      <w:lvlText w:val="%4."/>
      <w:lvlJc w:val="left"/>
      <w:pPr>
        <w:ind w:left="2480" w:hanging="420"/>
      </w:pPr>
    </w:lvl>
    <w:lvl w:ilvl="4" w:tplc="04090019" w:tentative="1">
      <w:start w:val="1"/>
      <w:numFmt w:val="lowerLetter"/>
      <w:lvlText w:val="%5)"/>
      <w:lvlJc w:val="left"/>
      <w:pPr>
        <w:ind w:left="2900" w:hanging="420"/>
      </w:pPr>
    </w:lvl>
    <w:lvl w:ilvl="5" w:tplc="0409001B" w:tentative="1">
      <w:start w:val="1"/>
      <w:numFmt w:val="lowerRoman"/>
      <w:lvlText w:val="%6."/>
      <w:lvlJc w:val="right"/>
      <w:pPr>
        <w:ind w:left="3320" w:hanging="420"/>
      </w:pPr>
    </w:lvl>
    <w:lvl w:ilvl="6" w:tplc="0409000F" w:tentative="1">
      <w:start w:val="1"/>
      <w:numFmt w:val="decimal"/>
      <w:lvlText w:val="%7."/>
      <w:lvlJc w:val="left"/>
      <w:pPr>
        <w:ind w:left="3740" w:hanging="420"/>
      </w:pPr>
    </w:lvl>
    <w:lvl w:ilvl="7" w:tplc="04090019" w:tentative="1">
      <w:start w:val="1"/>
      <w:numFmt w:val="lowerLetter"/>
      <w:lvlText w:val="%8)"/>
      <w:lvlJc w:val="left"/>
      <w:pPr>
        <w:ind w:left="4160" w:hanging="420"/>
      </w:pPr>
    </w:lvl>
    <w:lvl w:ilvl="8" w:tplc="0409001B" w:tentative="1">
      <w:start w:val="1"/>
      <w:numFmt w:val="lowerRoman"/>
      <w:lvlText w:val="%9."/>
      <w:lvlJc w:val="right"/>
      <w:pPr>
        <w:ind w:left="4580" w:hanging="420"/>
      </w:pPr>
    </w:lvl>
  </w:abstractNum>
  <w:abstractNum w:abstractNumId="11" w15:restartNumberingAfterBreak="0">
    <w:nsid w:val="749C454D"/>
    <w:multiLevelType w:val="hybridMultilevel"/>
    <w:tmpl w:val="5806687E"/>
    <w:lvl w:ilvl="0" w:tplc="FE828730">
      <w:start w:val="1"/>
      <w:numFmt w:val="decimal"/>
      <w:lvlText w:val="%1."/>
      <w:lvlJc w:val="left"/>
      <w:pPr>
        <w:ind w:left="1160" w:hanging="360"/>
      </w:pPr>
      <w:rPr>
        <w:rFonts w:hint="default"/>
      </w:rPr>
    </w:lvl>
    <w:lvl w:ilvl="1" w:tplc="2E1AEC5C">
      <w:start w:val="1"/>
      <w:numFmt w:val="decimalEnclosedCircle"/>
      <w:lvlText w:val="%2"/>
      <w:lvlJc w:val="left"/>
      <w:pPr>
        <w:ind w:left="15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60" w:hanging="420"/>
      </w:pPr>
    </w:lvl>
    <w:lvl w:ilvl="3" w:tplc="0409000F" w:tentative="1">
      <w:start w:val="1"/>
      <w:numFmt w:val="decimal"/>
      <w:lvlText w:val="%4."/>
      <w:lvlJc w:val="left"/>
      <w:pPr>
        <w:ind w:left="2480" w:hanging="420"/>
      </w:pPr>
    </w:lvl>
    <w:lvl w:ilvl="4" w:tplc="04090019" w:tentative="1">
      <w:start w:val="1"/>
      <w:numFmt w:val="lowerLetter"/>
      <w:lvlText w:val="%5)"/>
      <w:lvlJc w:val="left"/>
      <w:pPr>
        <w:ind w:left="2900" w:hanging="420"/>
      </w:pPr>
    </w:lvl>
    <w:lvl w:ilvl="5" w:tplc="0409001B" w:tentative="1">
      <w:start w:val="1"/>
      <w:numFmt w:val="lowerRoman"/>
      <w:lvlText w:val="%6."/>
      <w:lvlJc w:val="right"/>
      <w:pPr>
        <w:ind w:left="3320" w:hanging="420"/>
      </w:pPr>
    </w:lvl>
    <w:lvl w:ilvl="6" w:tplc="0409000F" w:tentative="1">
      <w:start w:val="1"/>
      <w:numFmt w:val="decimal"/>
      <w:lvlText w:val="%7."/>
      <w:lvlJc w:val="left"/>
      <w:pPr>
        <w:ind w:left="3740" w:hanging="420"/>
      </w:pPr>
    </w:lvl>
    <w:lvl w:ilvl="7" w:tplc="04090019" w:tentative="1">
      <w:start w:val="1"/>
      <w:numFmt w:val="lowerLetter"/>
      <w:lvlText w:val="%8)"/>
      <w:lvlJc w:val="left"/>
      <w:pPr>
        <w:ind w:left="4160" w:hanging="420"/>
      </w:pPr>
    </w:lvl>
    <w:lvl w:ilvl="8" w:tplc="0409001B" w:tentative="1">
      <w:start w:val="1"/>
      <w:numFmt w:val="lowerRoman"/>
      <w:lvlText w:val="%9."/>
      <w:lvlJc w:val="right"/>
      <w:pPr>
        <w:ind w:left="4580" w:hanging="420"/>
      </w:pPr>
    </w:lvl>
  </w:abstractNum>
  <w:abstractNum w:abstractNumId="12" w15:restartNumberingAfterBreak="0">
    <w:nsid w:val="74F93790"/>
    <w:multiLevelType w:val="hybridMultilevel"/>
    <w:tmpl w:val="98322C64"/>
    <w:lvl w:ilvl="0" w:tplc="AB8ED922">
      <w:start w:val="1"/>
      <w:numFmt w:val="japaneseCounting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7"/>
  </w:num>
  <w:num w:numId="3">
    <w:abstractNumId w:val="6"/>
  </w:num>
  <w:num w:numId="4">
    <w:abstractNumId w:val="1"/>
  </w:num>
  <w:num w:numId="5">
    <w:abstractNumId w:val="12"/>
  </w:num>
  <w:num w:numId="6">
    <w:abstractNumId w:val="2"/>
  </w:num>
  <w:num w:numId="7">
    <w:abstractNumId w:val="3"/>
  </w:num>
  <w:num w:numId="8">
    <w:abstractNumId w:val="5"/>
  </w:num>
  <w:num w:numId="9">
    <w:abstractNumId w:val="4"/>
  </w:num>
  <w:num w:numId="10">
    <w:abstractNumId w:val="10"/>
  </w:num>
  <w:num w:numId="11">
    <w:abstractNumId w:val="11"/>
  </w:num>
  <w:num w:numId="12">
    <w:abstractNumId w:val="8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5770"/>
    <w:rsid w:val="000043C8"/>
    <w:rsid w:val="00115770"/>
    <w:rsid w:val="001461E0"/>
    <w:rsid w:val="00227372"/>
    <w:rsid w:val="00232966"/>
    <w:rsid w:val="00370B3F"/>
    <w:rsid w:val="00406D7F"/>
    <w:rsid w:val="0041596A"/>
    <w:rsid w:val="00424F17"/>
    <w:rsid w:val="004C6E6E"/>
    <w:rsid w:val="00510FDC"/>
    <w:rsid w:val="00530AE1"/>
    <w:rsid w:val="005C64DC"/>
    <w:rsid w:val="005D0BB4"/>
    <w:rsid w:val="00622120"/>
    <w:rsid w:val="00687B82"/>
    <w:rsid w:val="006A0EC4"/>
    <w:rsid w:val="006E17AF"/>
    <w:rsid w:val="007230D1"/>
    <w:rsid w:val="00867846"/>
    <w:rsid w:val="00881598"/>
    <w:rsid w:val="009C6591"/>
    <w:rsid w:val="00A428FA"/>
    <w:rsid w:val="00A51B9C"/>
    <w:rsid w:val="00AF6DA3"/>
    <w:rsid w:val="00B3595E"/>
    <w:rsid w:val="00B966BE"/>
    <w:rsid w:val="00BA4EB8"/>
    <w:rsid w:val="00C0655E"/>
    <w:rsid w:val="00C6337D"/>
    <w:rsid w:val="00C86DCF"/>
    <w:rsid w:val="00D12AB3"/>
    <w:rsid w:val="00E03D66"/>
    <w:rsid w:val="00E90D0A"/>
    <w:rsid w:val="00E9782F"/>
    <w:rsid w:val="00FA7898"/>
    <w:rsid w:val="00FC13DA"/>
    <w:rsid w:val="00FE30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431E07"/>
  <w15:chartTrackingRefBased/>
  <w15:docId w15:val="{4C67E488-9E5E-423E-ADBC-1E6C9CE45C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C6E6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87B8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0B3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0655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12A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2AB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2AB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2AB3"/>
    <w:rPr>
      <w:sz w:val="18"/>
      <w:szCs w:val="18"/>
    </w:rPr>
  </w:style>
  <w:style w:type="paragraph" w:styleId="a7">
    <w:name w:val="List Paragraph"/>
    <w:basedOn w:val="a"/>
    <w:uiPriority w:val="34"/>
    <w:qFormat/>
    <w:rsid w:val="00BA4EB8"/>
    <w:pPr>
      <w:ind w:firstLineChars="200" w:firstLine="420"/>
    </w:pPr>
  </w:style>
  <w:style w:type="table" w:styleId="a8">
    <w:name w:val="Table Grid"/>
    <w:basedOn w:val="a1"/>
    <w:uiPriority w:val="39"/>
    <w:rsid w:val="00687B8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687B8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4C6E6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C6E6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4C6E6E"/>
    <w:pPr>
      <w:ind w:leftChars="200" w:left="420"/>
    </w:pPr>
  </w:style>
  <w:style w:type="character" w:styleId="a9">
    <w:name w:val="Hyperlink"/>
    <w:basedOn w:val="a0"/>
    <w:uiPriority w:val="99"/>
    <w:unhideWhenUsed/>
    <w:rsid w:val="004C6E6E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370B3F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0655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3">
    <w:name w:val="toc 3"/>
    <w:basedOn w:val="a"/>
    <w:next w:val="a"/>
    <w:autoRedefine/>
    <w:uiPriority w:val="39"/>
    <w:unhideWhenUsed/>
    <w:rsid w:val="005D0BB4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50" Type="http://schemas.openxmlformats.org/officeDocument/2006/relationships/package" Target="embeddings/Microsoft_Visio_Drawing20.vsdx"/><Relationship Id="rId55" Type="http://schemas.openxmlformats.org/officeDocument/2006/relationships/image" Target="media/image25.emf"/><Relationship Id="rId63" Type="http://schemas.openxmlformats.org/officeDocument/2006/relationships/image" Target="media/image30.png"/><Relationship Id="rId68" Type="http://schemas.openxmlformats.org/officeDocument/2006/relationships/package" Target="embeddings/Microsoft_Visio_Drawing26.vsdx"/><Relationship Id="rId76" Type="http://schemas.openxmlformats.org/officeDocument/2006/relationships/package" Target="embeddings/Microsoft_Visio_Drawing30.vsdx"/><Relationship Id="rId7" Type="http://schemas.openxmlformats.org/officeDocument/2006/relationships/endnotes" Target="endnotes.xml"/><Relationship Id="rId71" Type="http://schemas.openxmlformats.org/officeDocument/2006/relationships/image" Target="media/image3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package" Target="embeddings/Microsoft_Visio_Drawing24.vsdx"/><Relationship Id="rId66" Type="http://schemas.openxmlformats.org/officeDocument/2006/relationships/image" Target="media/image33.png"/><Relationship Id="rId74" Type="http://schemas.openxmlformats.org/officeDocument/2006/relationships/package" Target="embeddings/Microsoft_Visio_Drawing29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61" Type="http://schemas.openxmlformats.org/officeDocument/2006/relationships/image" Target="media/image28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package" Target="embeddings/Microsoft_Visio_Drawing21.vsdx"/><Relationship Id="rId60" Type="http://schemas.openxmlformats.org/officeDocument/2006/relationships/package" Target="embeddings/Microsoft_Visio_Drawing25.vsdx"/><Relationship Id="rId65" Type="http://schemas.openxmlformats.org/officeDocument/2006/relationships/image" Target="media/image32.png"/><Relationship Id="rId73" Type="http://schemas.openxmlformats.org/officeDocument/2006/relationships/image" Target="media/image37.emf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56" Type="http://schemas.openxmlformats.org/officeDocument/2006/relationships/package" Target="embeddings/Microsoft_Visio_Drawing23.vsdx"/><Relationship Id="rId64" Type="http://schemas.openxmlformats.org/officeDocument/2006/relationships/image" Target="media/image31.png"/><Relationship Id="rId69" Type="http://schemas.openxmlformats.org/officeDocument/2006/relationships/image" Target="media/image35.emf"/><Relationship Id="rId77" Type="http://schemas.openxmlformats.org/officeDocument/2006/relationships/fontTable" Target="fontTable.xml"/><Relationship Id="rId8" Type="http://schemas.openxmlformats.org/officeDocument/2006/relationships/image" Target="media/image1.jpeg"/><Relationship Id="rId51" Type="http://schemas.openxmlformats.org/officeDocument/2006/relationships/image" Target="media/image23.emf"/><Relationship Id="rId72" Type="http://schemas.openxmlformats.org/officeDocument/2006/relationships/package" Target="embeddings/Microsoft_Visio_Drawing28.vsdx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image" Target="media/image27.emf"/><Relationship Id="rId67" Type="http://schemas.openxmlformats.org/officeDocument/2006/relationships/image" Target="media/image34.emf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54" Type="http://schemas.openxmlformats.org/officeDocument/2006/relationships/package" Target="embeddings/Microsoft_Visio_Drawing22.vsdx"/><Relationship Id="rId62" Type="http://schemas.openxmlformats.org/officeDocument/2006/relationships/image" Target="media/image29.png"/><Relationship Id="rId70" Type="http://schemas.openxmlformats.org/officeDocument/2006/relationships/package" Target="embeddings/Microsoft_Visio_Drawing27.vsdx"/><Relationship Id="rId75" Type="http://schemas.openxmlformats.org/officeDocument/2006/relationships/image" Target="media/image3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D65A2C-B52C-4B12-B8A6-7F3DB5EE56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1</TotalTime>
  <Pages>1</Pages>
  <Words>1274</Words>
  <Characters>7266</Characters>
  <Application>Microsoft Office Word</Application>
  <DocSecurity>0</DocSecurity>
  <Lines>60</Lines>
  <Paragraphs>17</Paragraphs>
  <ScaleCrop>false</ScaleCrop>
  <Company/>
  <LinksUpToDate>false</LinksUpToDate>
  <CharactersWithSpaces>8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潘慧蓉</dc:creator>
  <cp:keywords/>
  <dc:description/>
  <cp:lastModifiedBy>F S</cp:lastModifiedBy>
  <cp:revision>19</cp:revision>
  <dcterms:created xsi:type="dcterms:W3CDTF">2020-03-31T08:37:00Z</dcterms:created>
  <dcterms:modified xsi:type="dcterms:W3CDTF">2020-04-06T14:37:00Z</dcterms:modified>
</cp:coreProperties>
</file>